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CC1501" w:rsidRPr="002703A1">
        <w:rPr>
          <w:rFonts w:hint="eastAsia"/>
        </w:rPr>
        <w:t>继续失败前的时间目标</w:t>
      </w:r>
      <w:r w:rsidR="00691988" w:rsidRPr="002703A1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</w:t>
      </w:r>
      <w:r w:rsidR="00913677">
        <w:lastRenderedPageBreak/>
        <w:t>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77777777" w:rsidR="008E4932" w:rsidRDefault="008E4932" w:rsidP="008E4932">
      <w:pPr>
        <w:ind w:firstLine="420"/>
      </w:pPr>
      <w:r>
        <w:t>当是从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579862D3" w14:textId="418B77F8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lastRenderedPageBreak/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2289891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22115189" w14:textId="77777777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0D71BD14" w14:textId="0528446C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引导：奖励目标首次生成后，提示改为“精准时会获得多个</w:t>
      </w:r>
      <w:r>
        <w:object w:dxaOrig="1970" w:dyaOrig="1877" w14:anchorId="3CFC6FB1">
          <v:shape id="_x0000_i1026" type="#_x0000_t75" style="width:16.3pt;height:15.65pt" o:ole="">
            <v:imagedata r:id="rId9" o:title=""/>
          </v:shape>
          <o:OLEObject Type="Embed" ProgID="Visio.Drawing.11" ShapeID="_x0000_i1026" DrawAspect="Content" ObjectID="_1612289892" r:id="rId10"/>
        </w:object>
      </w:r>
      <w:r>
        <w:rPr>
          <w:rFonts w:hint="eastAsia"/>
        </w:rPr>
        <w:t>”</w:t>
      </w:r>
    </w:p>
    <w:p w14:paraId="5F6F669B" w14:textId="1B0CF4C2" w:rsidR="00670B2D" w:rsidRDefault="00285974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</w:t>
      </w:r>
      <w:r w:rsidR="00670B2D">
        <w:rPr>
          <w:rFonts w:hint="eastAsia"/>
        </w:rPr>
        <w:t>目标首次生成后，提示改为“遇到</w:t>
      </w:r>
      <w:r w:rsidR="0011620D">
        <w:object w:dxaOrig="1037" w:dyaOrig="1013" w14:anchorId="3B55A3B5">
          <v:shape id="_x0000_i1027" type="#_x0000_t75" style="width:18.15pt;height:17.55pt" o:ole="">
            <v:imagedata r:id="rId11" o:title=""/>
          </v:shape>
          <o:OLEObject Type="Embed" ProgID="Visio.Drawing.11" ShapeID="_x0000_i1027" DrawAspect="Content" ObjectID="_1612289893" r:id="rId12"/>
        </w:object>
      </w:r>
      <w:r w:rsidR="00670B2D">
        <w:t>，离谱会直接失败</w:t>
      </w:r>
      <w:r w:rsidR="00670B2D">
        <w:rPr>
          <w:rFonts w:hint="eastAsia"/>
        </w:rPr>
        <w:t>”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1FDB62E5" w14:textId="3E784CBF" w:rsidR="004135DC" w:rsidRPr="00670B2D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8" type="#_x0000_t75" style="width:184.7pt;height:339.35pt" o:ole="">
            <v:imagedata r:id="rId13" o:title=""/>
          </v:shape>
          <o:OLEObject Type="Embed" ProgID="Visio.Drawing.11" ShapeID="_x0000_i1028" DrawAspect="Content" ObjectID="_1612289894" r:id="rId14"/>
        </w:object>
      </w:r>
      <w:r w:rsidRPr="00740B40">
        <w:t xml:space="preserve"> </w:t>
      </w:r>
      <w:r w:rsidR="00312DAD">
        <w:object w:dxaOrig="5795" w:dyaOrig="9622" w14:anchorId="6A686DFA">
          <v:shape id="_x0000_i1029" type="#_x0000_t75" style="width:201.6pt;height:334.95pt" o:ole="">
            <v:imagedata r:id="rId15" o:title=""/>
          </v:shape>
          <o:OLEObject Type="Embed" ProgID="Visio.Drawing.11" ShapeID="_x0000_i1029" DrawAspect="Content" ObjectID="_1612289895" r:id="rId16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0" type="#_x0000_t75" style="width:415.1pt;height:370pt" o:ole="">
            <v:imagedata r:id="rId17" o:title=""/>
          </v:shape>
          <o:OLEObject Type="Embed" ProgID="Visio.Drawing.11" ShapeID="_x0000_i1030" DrawAspect="Content" ObjectID="_1612289896" r:id="rId18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1" type="#_x0000_t75" style="width:188.45pt;height:344.35pt" o:ole="">
            <v:imagedata r:id="rId19" o:title=""/>
          </v:shape>
          <o:OLEObject Type="Embed" ProgID="Visio.Drawing.11" ShapeID="_x0000_i1031" DrawAspect="Content" ObjectID="_1612289897" r:id="rId20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2" type="#_x0000_t75" style="width:414.45pt;height:363.15pt" o:ole="">
            <v:imagedata r:id="rId21" o:title=""/>
          </v:shape>
          <o:OLEObject Type="Embed" ProgID="Visio.Drawing.11" ShapeID="_x0000_i1032" DrawAspect="Content" ObjectID="_1612289898" r:id="rId22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1FA5713D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>
        <w:t>A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40E90444" w14:textId="5FB652EB" w:rsidR="00AC412C" w:rsidRPr="006620BE" w:rsidRDefault="00AC412C" w:rsidP="002073B6">
      <w:pPr>
        <w:pStyle w:val="a5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失败分享复活，视频广告次数用完后</w:t>
      </w:r>
    </w:p>
    <w:p w14:paraId="08BCC6CA" w14:textId="27A0E2FA" w:rsidR="000F74F2" w:rsidRPr="006620BE" w:rsidRDefault="000F74F2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rFonts w:hint="eastAsia"/>
          <w:color w:val="A6A6A6" w:themeColor="background1" w:themeShade="A6"/>
        </w:rPr>
        <w:t>按钮文本：</w:t>
      </w:r>
      <w:r w:rsidR="00175380" w:rsidRPr="006620BE">
        <w:rPr>
          <w:rFonts w:hint="eastAsia"/>
          <w:color w:val="A6A6A6" w:themeColor="background1" w:themeShade="A6"/>
        </w:rPr>
        <w:t>求助？</w:t>
      </w:r>
    </w:p>
    <w:p w14:paraId="124E14FF" w14:textId="77777777" w:rsidR="002073B6" w:rsidRPr="006620BE" w:rsidRDefault="002073B6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图文：</w:t>
      </w:r>
      <w:r w:rsidRPr="006620BE">
        <w:rPr>
          <w:color w:val="A6A6A6" w:themeColor="background1" w:themeShade="A6"/>
        </w:rPr>
        <w:t>A</w:t>
      </w:r>
      <w:r w:rsidRPr="006620BE">
        <w:rPr>
          <w:color w:val="A6A6A6" w:themeColor="background1" w:themeShade="A6"/>
        </w:rPr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lastRenderedPageBreak/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543489C1" w14:textId="7C1F4A9A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Pr="002073B6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留住时间，越过山丘</w:t>
      </w:r>
    </w:p>
    <w:p w14:paraId="41645376" w14:textId="76431EE2" w:rsidR="00D10433" w:rsidRDefault="00D10433" w:rsidP="002073B6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时间</w:t>
      </w:r>
      <w:r w:rsidR="00C71169">
        <w:rPr>
          <w:rFonts w:hint="eastAsia"/>
        </w:rPr>
        <w:t>都</w:t>
      </w:r>
      <w:r>
        <w:rPr>
          <w:rFonts w:hint="eastAsia"/>
        </w:rPr>
        <w:t>去哪</w:t>
      </w:r>
      <w:r w:rsidR="00C71169">
        <w:rPr>
          <w:rFonts w:hint="eastAsia"/>
        </w:rPr>
        <w:t>儿</w:t>
      </w:r>
      <w:r>
        <w:rPr>
          <w:rFonts w:hint="eastAsia"/>
        </w:rPr>
        <w:t>了</w:t>
      </w:r>
      <w:r w:rsidR="00F84BFB">
        <w:rPr>
          <w:rFonts w:hint="eastAsia"/>
        </w:rPr>
        <w:t>？</w:t>
      </w:r>
      <w:r w:rsidR="00C71169">
        <w:rPr>
          <w:rFonts w:hint="eastAsia"/>
        </w:rPr>
        <w:t>在这里！</w:t>
      </w:r>
    </w:p>
    <w:p w14:paraId="40E2B1E1" w14:textId="7DA46B59" w:rsidR="00D10433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</w:rPr>
        <w:t>一生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25亿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</w:p>
    <w:p w14:paraId="6DE07F3E" w14:textId="3A24F7E1" w:rsidR="00C71169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 w:hint="eastAsia"/>
          <w:color w:val="333333"/>
          <w:shd w:val="clear" w:color="auto" w:fill="FFFFFF"/>
        </w:rPr>
        <w:t>今年已过</w:t>
      </w:r>
      <w:r w:rsidR="00D10433" w:rsidRPr="002073B6">
        <w:rPr>
          <w:rFonts w:asciiTheme="minorEastAsia" w:hAnsiTheme="minorEastAsia" w:hint="eastAsia"/>
          <w:color w:val="333333"/>
          <w:shd w:val="clear" w:color="auto" w:fill="FFFFFF"/>
        </w:rPr>
        <w:t>xx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C71169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  <w:r w:rsidR="0078266E">
        <w:rPr>
          <w:rFonts w:asciiTheme="minorEastAsia" w:hAnsiTheme="minorEastAsia" w:hint="eastAsia"/>
          <w:color w:val="333333"/>
          <w:shd w:val="clear" w:color="auto" w:fill="FFFFFF"/>
        </w:rPr>
        <w:t xml:space="preserve"> </w:t>
      </w:r>
    </w:p>
    <w:p w14:paraId="72DAD280" w14:textId="73CF2EBF" w:rsidR="00B24E02" w:rsidRPr="00D4773F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今年还剩xx秒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971685">
        <w:rPr>
          <w:rFonts w:asciiTheme="minorEastAsia" w:hAnsiTheme="minorEastAsia" w:hint="eastAsia"/>
          <w:color w:val="333333"/>
          <w:shd w:val="clear" w:color="auto" w:fill="FFFFFF"/>
        </w:rPr>
        <w:t>能</w:t>
      </w:r>
      <w:r w:rsidR="00C2289B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</w:p>
    <w:p w14:paraId="446045BE" w14:textId="7E56B28A" w:rsidR="00B87711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你知道第七感吗？</w:t>
      </w:r>
    </w:p>
    <w:p w14:paraId="0F370860" w14:textId="2D021805" w:rsidR="00B87711" w:rsidRPr="00B87711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你能感知时间吗？</w:t>
      </w:r>
    </w:p>
    <w:p w14:paraId="2FC138F2" w14:textId="26641C30" w:rsidR="00B24E02" w:rsidRPr="00D4773F" w:rsidRDefault="001E5B11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</w:t>
      </w:r>
      <w:r w:rsidRPr="00B24E02">
        <w:rPr>
          <w:rFonts w:asciiTheme="minorEastAsia" w:hAnsiTheme="minorEastAsia" w:hint="eastAsia"/>
        </w:rPr>
        <w:t>一种感觉还没有开发</w:t>
      </w:r>
      <w:r>
        <w:rPr>
          <w:rFonts w:asciiTheme="minorEastAsia" w:hAnsiTheme="minorEastAsia" w:hint="eastAsia"/>
        </w:rPr>
        <w:t>，</w:t>
      </w:r>
      <w:r w:rsidRPr="00B24E02">
        <w:rPr>
          <w:rFonts w:asciiTheme="minorEastAsia" w:hAnsiTheme="minorEastAsia" w:hint="eastAsia"/>
        </w:rPr>
        <w:t>你知道吗</w:t>
      </w:r>
      <w:r>
        <w:rPr>
          <w:rFonts w:asciiTheme="minorEastAsia" w:hAnsiTheme="minorEastAsia" w:hint="eastAsia"/>
        </w:rPr>
        <w:t>？</w:t>
      </w:r>
    </w:p>
    <w:p w14:paraId="36FEF4C7" w14:textId="0599AC5F" w:rsidR="00191A68" w:rsidRPr="002073B6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/>
        </w:rPr>
        <w:t>想放空、发呆、安静，</w:t>
      </w:r>
      <w:r w:rsidR="00C01AA5">
        <w:rPr>
          <w:rFonts w:asciiTheme="minorEastAsia" w:hAnsiTheme="minorEastAsia"/>
        </w:rPr>
        <w:t>就玩</w:t>
      </w:r>
      <w:r w:rsidR="008733BB">
        <w:rPr>
          <w:rFonts w:asciiTheme="minorEastAsia" w:hAnsiTheme="minorEastAsia"/>
        </w:rPr>
        <w:t>这个</w:t>
      </w:r>
    </w:p>
    <w:p w14:paraId="67509A51" w14:textId="5D4B96E7" w:rsidR="00F76AA4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玩了这个，上班</w:t>
      </w:r>
      <w:r w:rsidR="00AF6401">
        <w:rPr>
          <w:rFonts w:asciiTheme="minorEastAsia" w:hAnsiTheme="minorEastAsia" w:hint="eastAsia"/>
        </w:rPr>
        <w:t>再</w:t>
      </w:r>
      <w:r>
        <w:rPr>
          <w:rFonts w:asciiTheme="minorEastAsia" w:hAnsiTheme="minorEastAsia" w:hint="eastAsia"/>
        </w:rPr>
        <w:t>不会迟到了！</w:t>
      </w:r>
    </w:p>
    <w:p w14:paraId="27CDE55F" w14:textId="77777777" w:rsidR="00191A68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B24E02">
        <w:rPr>
          <w:rFonts w:asciiTheme="minorEastAsia" w:hAnsiTheme="minorEastAsia"/>
        </w:rPr>
        <w:t>一秒的长度</w:t>
      </w:r>
      <w:r>
        <w:rPr>
          <w:rFonts w:asciiTheme="minorEastAsia" w:hAnsiTheme="minorEastAsia"/>
        </w:rPr>
        <w:t>是多少</w:t>
      </w:r>
    </w:p>
    <w:p w14:paraId="4A6535CD" w14:textId="37F5901B" w:rsidR="00191A68" w:rsidRPr="00191A68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片</w:t>
      </w:r>
      <w:r w:rsidRPr="00B24E02">
        <w:rPr>
          <w:rFonts w:asciiTheme="minorEastAsia" w:hAnsiTheme="minorEastAsia"/>
        </w:rPr>
        <w:t>刻有多久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14314B78" w:rsidR="002763EA" w:rsidRPr="00B87711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你感知时间的能力排第几？</w:t>
      </w:r>
    </w:p>
    <w:p w14:paraId="04CCB5BD" w14:textId="051DA394" w:rsidR="00CD5935" w:rsidRPr="00F50A4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你的第七感</w:t>
      </w:r>
      <w:r w:rsidR="00646D09">
        <w:rPr>
          <w:rFonts w:asciiTheme="minorEastAsia" w:hAnsiTheme="minorEastAsia" w:hint="eastAsia"/>
        </w:rPr>
        <w:t>能</w:t>
      </w:r>
      <w:r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F76AA4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你能感知时间吗？</w:t>
      </w:r>
      <w:r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70C9331C" w14:textId="68D274A8" w:rsidR="00F76AA4" w:rsidRPr="00D4773F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你有</w:t>
      </w:r>
      <w:r w:rsidR="00C458D0">
        <w:rPr>
          <w:rFonts w:asciiTheme="minorEastAsia" w:hAnsiTheme="minorEastAsia" w:hint="eastAsia"/>
        </w:rPr>
        <w:t>第七感</w:t>
      </w:r>
      <w:r>
        <w:rPr>
          <w:rFonts w:asciiTheme="minorEastAsia" w:hAnsiTheme="minorEastAsia" w:hint="eastAsia"/>
        </w:rPr>
        <w:t>吗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3ACD3AA2" w14:textId="0EC8E945" w:rsidR="004F6830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时间洪流中，你能走多远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09453AFF" w14:textId="2C664164" w:rsidR="00AC4B89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抓住溜走的时间</w:t>
      </w:r>
      <w:r w:rsidR="004C2B7E">
        <w:rPr>
          <w:rFonts w:asciiTheme="minorEastAsia" w:hAnsiTheme="minor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F71A8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测测你的时间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11C021ED" w14:textId="3506438A" w:rsidR="00F71A85" w:rsidRPr="00957CB3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时间有多远？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3" type="#_x0000_t75" style="width:415.1pt;height:242.9pt" o:ole="">
            <v:imagedata r:id="rId24" o:title=""/>
          </v:shape>
          <o:OLEObject Type="Embed" ProgID="Visio.Drawing.11" ShapeID="_x0000_i1033" DrawAspect="Content" ObjectID="_1612289899" r:id="rId25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lastRenderedPageBreak/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6AA65D87" w:rsidR="00276A1D" w:rsidRDefault="00276A1D" w:rsidP="00826035">
      <w:r>
        <w:rPr>
          <w:rFonts w:hint="eastAsia"/>
        </w:rPr>
        <w:t>一轮超过多个好友时，依次轮播提示。</w:t>
      </w:r>
      <w:r w:rsidR="00003397">
        <w:rPr>
          <w:rFonts w:hint="eastAsia"/>
        </w:rPr>
        <w:t>目前每轮只显示超越的分数最高的</w:t>
      </w:r>
      <w:r w:rsidR="00A8334A">
        <w:rPr>
          <w:rFonts w:hint="eastAsia"/>
        </w:rPr>
        <w:t>好友，透明度实现问题。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t>运营功能</w:t>
      </w:r>
    </w:p>
    <w:p w14:paraId="3B219BA7" w14:textId="3B922D80" w:rsidR="00581FF9" w:rsidRDefault="00581FF9" w:rsidP="00581FF9">
      <w:r>
        <w:rPr>
          <w:rFonts w:hint="eastAsia"/>
        </w:rPr>
        <w:t>游戏圈</w:t>
      </w:r>
    </w:p>
    <w:p w14:paraId="135D1B6E" w14:textId="332FB162" w:rsidR="007632A0" w:rsidRDefault="00076908" w:rsidP="00B04B8C">
      <w:r w:rsidRPr="00076908">
        <w:rPr>
          <w:rFonts w:hint="eastAsia"/>
        </w:rPr>
        <w:t>意见反馈</w:t>
      </w:r>
    </w:p>
    <w:p w14:paraId="6058F93F" w14:textId="77777777" w:rsidR="009D01B9" w:rsidRPr="00880766" w:rsidRDefault="009D01B9" w:rsidP="009D01B9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</w:t>
      </w:r>
      <w:r w:rsidR="00657A28" w:rsidRPr="00880766">
        <w:rPr>
          <w:rFonts w:hint="eastAsia"/>
          <w:color w:val="A6A6A6" w:themeColor="background1" w:themeShade="A6"/>
        </w:rPr>
        <w:t>运营有需求时</w:t>
      </w:r>
      <w:r w:rsidRPr="00880766">
        <w:rPr>
          <w:rFonts w:hint="eastAsia"/>
          <w:color w:val="A6A6A6" w:themeColor="background1" w:themeShade="A6"/>
        </w:rPr>
        <w:t>再开</w:t>
      </w:r>
    </w:p>
    <w:p w14:paraId="505EC2DF" w14:textId="7D87C828" w:rsidR="00B06A5D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02344E01" w14:textId="2EB91AA0" w:rsidR="00074148" w:rsidRDefault="00074148" w:rsidP="00074148">
      <w:pPr>
        <w:pStyle w:val="2"/>
      </w:pPr>
      <w:r>
        <w:rPr>
          <w:rFonts w:hint="eastAsia"/>
        </w:rPr>
        <w:t>添加到我的小程序</w:t>
      </w:r>
    </w:p>
    <w:p w14:paraId="3ACE7707" w14:textId="5740D36B" w:rsidR="002F4873" w:rsidRPr="00874AD7" w:rsidRDefault="00874AD7" w:rsidP="002F4873">
      <w:r w:rsidRPr="00874AD7">
        <w:rPr>
          <w:rFonts w:hint="eastAsia"/>
        </w:rPr>
        <w:t>仅在失败界面，提示“留住时间，添加到我的小程序”。</w:t>
      </w:r>
    </w:p>
    <w:p w14:paraId="0E3F3808" w14:textId="6A4E9B3B" w:rsidR="00074148" w:rsidRPr="00074148" w:rsidRDefault="00685529" w:rsidP="00074148">
      <w:r>
        <w:object w:dxaOrig="5291" w:dyaOrig="11369" w14:anchorId="03880B4D">
          <v:shape id="_x0000_i1034" type="#_x0000_t75" style="width:203.5pt;height:438.25pt" o:ole="">
            <v:imagedata r:id="rId28" o:title=""/>
          </v:shape>
          <o:OLEObject Type="Embed" ProgID="Visio.Drawing.11" ShapeID="_x0000_i1034" DrawAspect="Content" ObjectID="_1612289900" r:id="rId29"/>
        </w:object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0D4A636B" w:rsidR="0096365B" w:rsidRDefault="0096365B" w:rsidP="00254070">
      <w:r>
        <w:t>当玩家是从被邀请新玩家的转发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</w:t>
      </w:r>
      <w:r>
        <w:t>必须使用的</w:t>
      </w:r>
      <w:r>
        <w:t>询问授权</w:t>
      </w:r>
      <w:r>
        <w:t>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pPr>
        <w:rPr>
          <w:rFonts w:hint="eastAsia"/>
        </w:rPr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>
        <w:t>点击</w:t>
      </w:r>
      <w:r>
        <w:t>‘</w:t>
      </w:r>
      <w:r>
        <w:t>起点</w:t>
      </w:r>
      <w:r>
        <w:t>’</w:t>
      </w:r>
      <w:r>
        <w:t>直接调起底部弹框</w:t>
      </w:r>
      <w:r>
        <w:t>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>
      <w:pPr>
        <w:rPr>
          <w:rFonts w:hint="eastAsia"/>
        </w:rPr>
      </w:pPr>
    </w:p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>
      <w:pPr>
        <w:rPr>
          <w:rFonts w:hint="eastAsia"/>
        </w:rPr>
      </w:pPr>
    </w:p>
    <w:p w14:paraId="204F870A" w14:textId="5FFA9462" w:rsidR="0010368B" w:rsidRPr="0010368B" w:rsidRDefault="0010368B" w:rsidP="00254070">
      <w:pPr>
        <w:rPr>
          <w:rFonts w:hint="eastAsia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</w:t>
      </w:r>
      <w:r w:rsidR="00497E9F">
        <w:t>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>
        <w:t>如果必须再次点击</w:t>
      </w:r>
      <w:r w:rsidR="00FC6842">
        <w:t>“</w:t>
      </w:r>
      <w:r w:rsidR="00FC6842">
        <w:t>起点</w:t>
      </w:r>
      <w:r w:rsidR="00FC6842">
        <w:t>”</w:t>
      </w:r>
      <w:r w:rsidR="00FC6842">
        <w:t>，则在关闭该弹框后，提示</w:t>
      </w:r>
      <w:r w:rsidR="00FC6842">
        <w:rPr>
          <w:rFonts w:hint="eastAsia"/>
        </w:rPr>
        <w:t xml:space="preserve"> </w:t>
      </w:r>
      <w:r w:rsidR="00FC6842">
        <w:rPr>
          <w:rFonts w:hint="eastAsia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80405B">
      <w:pPr>
        <w:pStyle w:val="a5"/>
        <w:numPr>
          <w:ilvl w:val="0"/>
          <w:numId w:val="36"/>
        </w:numPr>
        <w:ind w:firstLineChars="0"/>
        <w:rPr>
          <w:rFonts w:hint="eastAsia"/>
        </w:rPr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为微信本身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F7E58">
      <w:pPr>
        <w:pStyle w:val="a5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EC0D18">
        <w:object w:dxaOrig="5243" w:dyaOrig="9622" w14:anchorId="4680EBCA">
          <v:shape id="_x0000_i1068" type="#_x0000_t75" style="width:172.8pt;height:316.15pt" o:ole="">
            <v:imagedata r:id="rId34" o:title=""/>
          </v:shape>
          <o:OLEObject Type="Embed" ProgID="Visio.Drawing.11" ShapeID="_x0000_i1068" DrawAspect="Content" ObjectID="_1612289901" r:id="rId35"/>
        </w:object>
      </w:r>
      <w:r>
        <w:t>。</w:t>
      </w:r>
      <w:bookmarkStart w:id="0" w:name="_GoBack"/>
      <w:bookmarkEnd w:id="0"/>
    </w:p>
    <w:p w14:paraId="19BDE8EA" w14:textId="77777777" w:rsidR="0080405B" w:rsidRDefault="0080405B" w:rsidP="00754C46">
      <w:pPr>
        <w:rPr>
          <w:rFonts w:hint="eastAsia"/>
        </w:rPr>
      </w:pPr>
    </w:p>
    <w:p w14:paraId="41B671CA" w14:textId="092E3403" w:rsidR="00F0710C" w:rsidRDefault="00F0710C" w:rsidP="00754C46">
      <w:pPr>
        <w:rPr>
          <w:rFonts w:hint="eastAsia"/>
        </w:rPr>
      </w:pPr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2F2907AF" w:rsidR="00CD3C81" w:rsidRDefault="00CD3C81" w:rsidP="00254070">
      <w:r>
        <w:t>主域里使用玩家自己头像需要用户信息的授权；子域里无需授权，但不能使用圆形头像，且需要底图。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rFonts w:hint="eastAsia"/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lastRenderedPageBreak/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5" type="#_x0000_t75" style="width:262.35pt;height:480.85pt" o:ole="">
            <v:imagedata r:id="rId36" o:title=""/>
          </v:shape>
          <o:OLEObject Type="Embed" ProgID="Visio.Drawing.11" ShapeID="_x0000_i1035" DrawAspect="Content" ObjectID="_1612289902" r:id="rId37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6" type="#_x0000_t75" style="width:262.35pt;height:480.85pt" o:ole="">
            <v:imagedata r:id="rId38" o:title=""/>
          </v:shape>
          <o:OLEObject Type="Embed" ProgID="Visio.Drawing.11" ShapeID="_x0000_i1036" DrawAspect="Content" ObjectID="_1612289903" r:id="rId39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7" type="#_x0000_t75" style="width:262.35pt;height:506.5pt" o:ole="">
            <v:imagedata r:id="rId40" o:title=""/>
          </v:shape>
          <o:OLEObject Type="Embed" ProgID="Visio.Drawing.11" ShapeID="_x0000_i1037" DrawAspect="Content" ObjectID="_1612289904" r:id="rId41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8" type="#_x0000_t75" style="width:262.35pt;height:506.5pt" o:ole="">
            <v:imagedata r:id="rId42" o:title=""/>
          </v:shape>
          <o:OLEObject Type="Embed" ProgID="Visio.Drawing.11" ShapeID="_x0000_i1038" DrawAspect="Content" ObjectID="_1612289905" r:id="rId43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9" type="#_x0000_t75" style="width:262.35pt;height:495.25pt" o:ole="">
            <v:imagedata r:id="rId44" o:title=""/>
          </v:shape>
          <o:OLEObject Type="Embed" ProgID="Visio.Drawing.11" ShapeID="_x0000_i1039" DrawAspect="Content" ObjectID="_1612289906" r:id="rId45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0" type="#_x0000_t75" style="width:262.35pt;height:506.5pt" o:ole="">
            <v:imagedata r:id="rId46" o:title=""/>
          </v:shape>
          <o:OLEObject Type="Embed" ProgID="Visio.Drawing.11" ShapeID="_x0000_i1040" DrawAspect="Content" ObjectID="_1612289907" r:id="rId47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1" type="#_x0000_t75" style="width:262.35pt;height:480.85pt" o:ole="">
            <v:imagedata r:id="rId48" o:title=""/>
          </v:shape>
          <o:OLEObject Type="Embed" ProgID="Visio.Drawing.11" ShapeID="_x0000_i1041" DrawAspect="Content" ObjectID="_1612289908" r:id="rId49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2" type="#_x0000_t75" style="width:262.35pt;height:480.85pt" o:ole="">
            <v:imagedata r:id="rId50" o:title=""/>
          </v:shape>
          <o:OLEObject Type="Embed" ProgID="Visio.Drawing.11" ShapeID="_x0000_i1042" DrawAspect="Content" ObjectID="_1612289909" r:id="rId51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需引导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3" type="#_x0000_t75" style="width:262.35pt;height:480.85pt" o:ole="">
            <v:imagedata r:id="rId52" o:title=""/>
          </v:shape>
          <o:OLEObject Type="Embed" ProgID="Visio.Drawing.11" ShapeID="_x0000_i1043" DrawAspect="Content" ObjectID="_1612289910" r:id="rId53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4" type="#_x0000_t75" style="width:262.35pt;height:480.85pt" o:ole="">
            <v:imagedata r:id="rId54" o:title=""/>
          </v:shape>
          <o:OLEObject Type="Embed" ProgID="Visio.Drawing.11" ShapeID="_x0000_i1044" DrawAspect="Content" ObjectID="_1612289911" r:id="rId55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5" type="#_x0000_t75" style="width:262.35pt;height:480.85pt" o:ole="">
            <v:imagedata r:id="rId56" o:title=""/>
          </v:shape>
          <o:OLEObject Type="Embed" ProgID="Visio.Drawing.11" ShapeID="_x0000_i1045" DrawAspect="Content" ObjectID="_1612289912" r:id="rId57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6" type="#_x0000_t75" style="width:262.35pt;height:480.85pt" o:ole="">
            <v:imagedata r:id="rId58" o:title=""/>
          </v:shape>
          <o:OLEObject Type="Embed" ProgID="Visio.Drawing.11" ShapeID="_x0000_i1046" DrawAspect="Content" ObjectID="_1612289913" r:id="rId59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7" type="#_x0000_t75" style="width:262.35pt;height:480.85pt" o:ole="">
            <v:imagedata r:id="rId60" o:title=""/>
          </v:shape>
          <o:OLEObject Type="Embed" ProgID="Visio.Drawing.11" ShapeID="_x0000_i1047" DrawAspect="Content" ObjectID="_1612289914" r:id="rId61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8" type="#_x0000_t75" style="width:262.35pt;height:480.85pt" o:ole="">
            <v:imagedata r:id="rId62" o:title=""/>
          </v:shape>
          <o:OLEObject Type="Embed" ProgID="Visio.Drawing.11" ShapeID="_x0000_i1048" DrawAspect="Content" ObjectID="_1612289915" r:id="rId63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9" type="#_x0000_t75" style="width:262.95pt;height:480.85pt" o:ole="">
            <v:imagedata r:id="rId64" o:title=""/>
          </v:shape>
          <o:OLEObject Type="Embed" ProgID="Visio.Drawing.11" ShapeID="_x0000_i1049" DrawAspect="Content" ObjectID="_1612289916" r:id="rId65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0" type="#_x0000_t75" style="width:262.95pt;height:480.85pt" o:ole="">
            <v:imagedata r:id="rId66" o:title=""/>
          </v:shape>
          <o:OLEObject Type="Embed" ProgID="Visio.Drawing.11" ShapeID="_x0000_i1050" DrawAspect="Content" ObjectID="_1612289917" r:id="rId67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1" type="#_x0000_t75" style="width:262.35pt;height:480.85pt" o:ole="">
            <v:imagedata r:id="rId68" o:title=""/>
          </v:shape>
          <o:OLEObject Type="Embed" ProgID="Visio.Drawing.11" ShapeID="_x0000_i1051" DrawAspect="Content" ObjectID="_1612289918" r:id="rId69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2" type="#_x0000_t75" style="width:262.35pt;height:480.85pt" o:ole="">
            <v:imagedata r:id="rId70" o:title=""/>
          </v:shape>
          <o:OLEObject Type="Embed" ProgID="Visio.Drawing.11" ShapeID="_x0000_i1052" DrawAspect="Content" ObjectID="_1612289919" r:id="rId71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3" type="#_x0000_t75" style="width:262.35pt;height:480.85pt" o:ole="">
            <v:imagedata r:id="rId72" o:title=""/>
          </v:shape>
          <o:OLEObject Type="Embed" ProgID="Visio.Drawing.11" ShapeID="_x0000_i1053" DrawAspect="Content" ObjectID="_1612289920" r:id="rId73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4" type="#_x0000_t75" style="width:262.95pt;height:480.85pt" o:ole="">
            <v:imagedata r:id="rId74" o:title=""/>
          </v:shape>
          <o:OLEObject Type="Embed" ProgID="Visio.Drawing.11" ShapeID="_x0000_i1054" DrawAspect="Content" ObjectID="_1612289921" r:id="rId75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5" type="#_x0000_t75" style="width:262.95pt;height:480.85pt" o:ole="">
            <v:imagedata r:id="rId76" o:title=""/>
          </v:shape>
          <o:OLEObject Type="Embed" ProgID="Visio.Drawing.11" ShapeID="_x0000_i1055" DrawAspect="Content" ObjectID="_1612289922" r:id="rId77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6" type="#_x0000_t75" style="width:262.95pt;height:480.85pt" o:ole="">
            <v:imagedata r:id="rId78" o:title=""/>
          </v:shape>
          <o:OLEObject Type="Embed" ProgID="Visio.Drawing.11" ShapeID="_x0000_i1056" DrawAspect="Content" ObjectID="_1612289923" r:id="rId79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7" type="#_x0000_t75" style="width:263.6pt;height:480.85pt" o:ole="">
            <v:imagedata r:id="rId80" o:title=""/>
          </v:shape>
          <o:OLEObject Type="Embed" ProgID="Visio.Drawing.11" ShapeID="_x0000_i1057" DrawAspect="Content" ObjectID="_1612289924" r:id="rId81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8" type="#_x0000_t75" style="width:263.6pt;height:480.85pt" o:ole="">
            <v:imagedata r:id="rId82" o:title=""/>
          </v:shape>
          <o:OLEObject Type="Embed" ProgID="Visio.Drawing.11" ShapeID="_x0000_i1058" DrawAspect="Content" ObjectID="_1612289925" r:id="rId83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9" type="#_x0000_t75" style="width:262.95pt;height:480.85pt" o:ole="">
            <v:imagedata r:id="rId84" o:title=""/>
          </v:shape>
          <o:OLEObject Type="Embed" ProgID="Visio.Drawing.11" ShapeID="_x0000_i1059" DrawAspect="Content" ObjectID="_1612289926" r:id="rId85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0" type="#_x0000_t75" style="width:271.7pt;height:480.85pt" o:ole="">
            <v:imagedata r:id="rId86" o:title=""/>
          </v:shape>
          <o:OLEObject Type="Embed" ProgID="Visio.Drawing.11" ShapeID="_x0000_i1060" DrawAspect="Content" ObjectID="_1612289927" r:id="rId87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18D2DE2F" w:rsidR="00B244D1" w:rsidRDefault="00B244D1" w:rsidP="00661413">
      <w:r>
        <w:t>如果</w:t>
      </w:r>
      <w:r w:rsidR="00FD61D3">
        <w:t>本局已无复活机会，则直接略过本界面</w:t>
      </w:r>
      <w:r w:rsidR="007012C5">
        <w:t>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61" type="#_x0000_t75" style="width:289.25pt;height:480.85pt" o:ole="">
            <v:imagedata r:id="rId88" o:title=""/>
          </v:shape>
          <o:OLEObject Type="Embed" ProgID="Visio.Drawing.11" ShapeID="_x0000_i1061" DrawAspect="Content" ObjectID="_1612289928" r:id="rId89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2" type="#_x0000_t75" style="width:262.95pt;height:480.85pt" o:ole="">
            <v:imagedata r:id="rId90" o:title=""/>
          </v:shape>
          <o:OLEObject Type="Embed" ProgID="Visio.Drawing.11" ShapeID="_x0000_i1062" DrawAspect="Content" ObjectID="_1612289929" r:id="rId91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3" type="#_x0000_t75" style="width:262.95pt;height:480.85pt" o:ole="">
            <v:imagedata r:id="rId92" o:title=""/>
          </v:shape>
          <o:OLEObject Type="Embed" ProgID="Visio.Drawing.11" ShapeID="_x0000_i1063" DrawAspect="Content" ObjectID="_1612289930" r:id="rId93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4" type="#_x0000_t75" style="width:262.95pt;height:480.85pt" o:ole="">
            <v:imagedata r:id="rId94" o:title=""/>
          </v:shape>
          <o:OLEObject Type="Embed" ProgID="Visio.Drawing.11" ShapeID="_x0000_i1064" DrawAspect="Content" ObjectID="_1612289931" r:id="rId95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5" type="#_x0000_t75" style="width:262.35pt;height:480.85pt" o:ole="">
            <v:imagedata r:id="rId96" o:title=""/>
          </v:shape>
          <o:OLEObject Type="Embed" ProgID="Visio.Drawing.11" ShapeID="_x0000_i1065" DrawAspect="Content" ObjectID="_1612289932" r:id="rId97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66" type="#_x0000_t75" style="width:262.95pt;height:480.85pt" o:ole="">
            <v:imagedata r:id="rId98" o:title=""/>
          </v:shape>
          <o:OLEObject Type="Embed" ProgID="Visio.Drawing.11" ShapeID="_x0000_i1066" DrawAspect="Content" ObjectID="_1612289933" r:id="rId99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67" type="#_x0000_t75" style="width:262.95pt;height:480.85pt" o:ole="">
            <v:imagedata r:id="rId100" o:title=""/>
          </v:shape>
          <o:OLEObject Type="Embed" ProgID="Visio.Drawing.11" ShapeID="_x0000_i1067" DrawAspect="Content" ObjectID="_1612289934" r:id="rId101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3AF31D9A" w14:textId="5597573E" w:rsidR="005F023B" w:rsidRDefault="00E73B15" w:rsidP="005F023B">
      <w:pPr>
        <w:pStyle w:val="1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5F023B" w:rsidRPr="005F023B" w14:paraId="5BE7F13A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90A072F" w14:textId="77777777" w:rsidR="005F023B" w:rsidRPr="005F023B" w:rsidRDefault="005F023B" w:rsidP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20C25FF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5F023B" w:rsidRPr="005F023B" w14:paraId="7885A13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C1E12E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58C77FF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、结束全程</w:t>
            </w:r>
          </w:p>
        </w:tc>
      </w:tr>
      <w:tr w:rsidR="005F023B" w:rsidRPr="005F023B" w14:paraId="08B3C0E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9869D7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529F3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CB8845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2FD0EF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71336BB9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5F023B" w:rsidRPr="005F023B" w14:paraId="61C7B13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DB9688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lastRenderedPageBreak/>
              <w:t>通用按钮音效</w:t>
            </w:r>
          </w:p>
        </w:tc>
        <w:tc>
          <w:tcPr>
            <w:tcW w:w="3820" w:type="dxa"/>
            <w:noWrap/>
            <w:hideMark/>
          </w:tcPr>
          <w:p w14:paraId="3CECC17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EE9540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4E5D4B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获得奖励音效</w:t>
            </w:r>
          </w:p>
        </w:tc>
        <w:tc>
          <w:tcPr>
            <w:tcW w:w="3820" w:type="dxa"/>
            <w:noWrap/>
            <w:hideMark/>
          </w:tcPr>
          <w:p w14:paraId="401EF6A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947CE3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5848CD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0B51A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7D206A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2BE81A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820" w:type="dxa"/>
            <w:noWrap/>
            <w:hideMark/>
          </w:tcPr>
          <w:p w14:paraId="517F9DB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4AEF38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F558BE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820" w:type="dxa"/>
            <w:noWrap/>
            <w:hideMark/>
          </w:tcPr>
          <w:p w14:paraId="4FE5245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0C9516F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C102B7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820" w:type="dxa"/>
            <w:noWrap/>
            <w:hideMark/>
          </w:tcPr>
          <w:p w14:paraId="159218A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818FA91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45C5B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820" w:type="dxa"/>
            <w:noWrap/>
            <w:hideMark/>
          </w:tcPr>
          <w:p w14:paraId="1DBF1F1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2EA0A2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51698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820" w:type="dxa"/>
            <w:noWrap/>
            <w:hideMark/>
          </w:tcPr>
          <w:p w14:paraId="2B49A27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DEA4FB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793EFC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820" w:type="dxa"/>
            <w:noWrap/>
            <w:hideMark/>
          </w:tcPr>
          <w:p w14:paraId="7162FF5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336D819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102339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820" w:type="dxa"/>
            <w:noWrap/>
            <w:hideMark/>
          </w:tcPr>
          <w:p w14:paraId="6C81322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C0BF2E7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B10868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820" w:type="dxa"/>
            <w:noWrap/>
            <w:hideMark/>
          </w:tcPr>
          <w:p w14:paraId="1404826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A832A0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1724BF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58D8A6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BA8DFD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4EF896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精准</w:t>
            </w:r>
          </w:p>
        </w:tc>
        <w:tc>
          <w:tcPr>
            <w:tcW w:w="3820" w:type="dxa"/>
            <w:noWrap/>
            <w:hideMark/>
          </w:tcPr>
          <w:p w14:paraId="54765BB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624EB85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89FC73E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准</w:t>
            </w:r>
          </w:p>
        </w:tc>
        <w:tc>
          <w:tcPr>
            <w:tcW w:w="3820" w:type="dxa"/>
            <w:noWrap/>
            <w:hideMark/>
          </w:tcPr>
          <w:p w14:paraId="24AB7FB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47C5B4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02B1E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微妙</w:t>
            </w:r>
          </w:p>
        </w:tc>
        <w:tc>
          <w:tcPr>
            <w:tcW w:w="3820" w:type="dxa"/>
            <w:noWrap/>
            <w:hideMark/>
          </w:tcPr>
          <w:p w14:paraId="5F70C68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5614DB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1C6368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离谱</w:t>
            </w:r>
          </w:p>
        </w:tc>
        <w:tc>
          <w:tcPr>
            <w:tcW w:w="3820" w:type="dxa"/>
            <w:noWrap/>
            <w:hideMark/>
          </w:tcPr>
          <w:p w14:paraId="1C27291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0341AB58" w14:textId="77777777" w:rsidR="00235145" w:rsidRDefault="00235145" w:rsidP="00235145"/>
    <w:p w14:paraId="274EAC39" w14:textId="6759CC6A" w:rsidR="00235145" w:rsidRDefault="00235145" w:rsidP="00235145">
      <w:r>
        <w:rPr>
          <w:rFonts w:hint="eastAsia"/>
        </w:rPr>
        <w:t>在设置里</w:t>
      </w:r>
      <w:r w:rsidR="00744401">
        <w:rPr>
          <w:rFonts w:hint="eastAsia"/>
        </w:rPr>
        <w:t>增加</w:t>
      </w:r>
      <w:r>
        <w:rPr>
          <w:rFonts w:hint="eastAsia"/>
        </w:rPr>
        <w:t>“佛系模式”</w:t>
      </w:r>
      <w:r w:rsidR="00744401">
        <w:rPr>
          <w:rFonts w:hint="eastAsia"/>
        </w:rPr>
        <w:t>开关</w:t>
      </w:r>
      <w:r>
        <w:rPr>
          <w:rFonts w:hint="eastAsia"/>
        </w:rPr>
        <w:t>：</w:t>
      </w:r>
      <w:r w:rsidRPr="00726306">
        <w:rPr>
          <w:rFonts w:hint="eastAsia"/>
        </w:rPr>
        <w:t>通过语音</w:t>
      </w:r>
      <w:r w:rsidRPr="002C4A9E">
        <w:rPr>
          <w:rFonts w:hint="eastAsia"/>
        </w:rPr>
        <w:t>音效提示游戏目标</w:t>
      </w:r>
      <w:r w:rsidR="000A1E1A">
        <w:rPr>
          <w:rFonts w:hint="eastAsia"/>
        </w:rPr>
        <w:t>。</w:t>
      </w:r>
      <w:r>
        <w:rPr>
          <w:rFonts w:hint="eastAsia"/>
        </w:rPr>
        <w:t>是在目标本身的提示音效上叠加语音，还是</w:t>
      </w:r>
      <w:r w:rsidR="00E25B50">
        <w:rPr>
          <w:rFonts w:hint="eastAsia"/>
        </w:rPr>
        <w:t>直接</w:t>
      </w:r>
      <w:r>
        <w:rPr>
          <w:rFonts w:hint="eastAsia"/>
        </w:rPr>
        <w:t>替换，需与音效老师确认。</w:t>
      </w:r>
      <w:r w:rsidR="003209B7">
        <w:rPr>
          <w:rFonts w:hint="eastAsia"/>
        </w:rPr>
        <w:t>并需增加一个该局失败的提示音效。</w:t>
      </w:r>
    </w:p>
    <w:p w14:paraId="298869CD" w14:textId="0665BF65" w:rsidR="00235145" w:rsidRDefault="00235145" w:rsidP="00235145">
      <w:r>
        <w:t>开启</w:t>
      </w:r>
      <w:r w:rsidR="00990BE3">
        <w:t>该模式</w:t>
      </w:r>
      <w:r>
        <w:t>后，提示</w:t>
      </w:r>
      <w:r>
        <w:t>“</w:t>
      </w:r>
      <w:r>
        <w:t>开启了语音提示，</w:t>
      </w:r>
      <w:r w:rsidR="0016046B">
        <w:t>便于</w:t>
      </w:r>
      <w:r>
        <w:t>在闭目、躺卧等放松状态下体验</w:t>
      </w:r>
      <w:r>
        <w:t>”</w:t>
      </w:r>
      <w:r w:rsidR="0068559F"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48E1D8E5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</w:p>
    <w:p w14:paraId="5AB08F35" w14:textId="2B9A7231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</w:p>
    <w:p w14:paraId="27C6308E" w14:textId="3DB3275F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</w:p>
    <w:p w14:paraId="1CFA37B0" w14:textId="5A3E75E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</w:p>
    <w:p w14:paraId="20B830B4" w14:textId="031F778D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在全面屏的长屏显示下，</w:t>
      </w:r>
      <w:r w:rsidR="001C309D">
        <w:t>纵向的</w:t>
      </w:r>
      <w:r>
        <w:t>间距依然合适</w:t>
      </w:r>
    </w:p>
    <w:p w14:paraId="049A7A4A" w14:textId="3E2BB6DA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</w:p>
    <w:p w14:paraId="63BC2732" w14:textId="524033B9" w:rsidR="00F1170C" w:rsidRPr="000F0058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微信规定能完整显示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lastRenderedPageBreak/>
        <w:t>数据记录和统计</w:t>
      </w:r>
    </w:p>
    <w:p w14:paraId="69A106C5" w14:textId="05BB4A8F" w:rsidR="008C781E" w:rsidRPr="008C781E" w:rsidRDefault="008C781E" w:rsidP="008C781E">
      <w:r>
        <w:t>日志通用记录玩家</w:t>
      </w:r>
      <w:r>
        <w:t>id</w:t>
      </w:r>
      <w:r>
        <w:t>和时间戳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415CDFCD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步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1D3B8CD5" w14:textId="77777777" w:rsidR="00EE1E9B" w:rsidRPr="00EE1E9B" w:rsidRDefault="00EE1E9B" w:rsidP="00EE1E9B"/>
    <w:p w14:paraId="547878D6" w14:textId="47732C09" w:rsidR="00EE1E9B" w:rsidRDefault="00EE1E9B" w:rsidP="00EE1E9B">
      <w:r>
        <w:t>统计周期：每日</w:t>
      </w:r>
    </w:p>
    <w:p w14:paraId="31C78CA5" w14:textId="30CBBEDF" w:rsidR="006A340D" w:rsidRDefault="00EE1E9B" w:rsidP="006A340D">
      <w:r>
        <w:t>统计用户：当日的新增用户；当日的活跃用户</w:t>
      </w:r>
    </w:p>
    <w:p w14:paraId="00F7471D" w14:textId="37DDA0AE" w:rsidR="004C457D" w:rsidRDefault="00D042BB" w:rsidP="006A340D">
      <w:r>
        <w:t>统计项：</w:t>
      </w:r>
      <w:r w:rsidR="004C457D">
        <w:t>最终进度停留在各引导阶段的用户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56"/>
        <w:gridCol w:w="1478"/>
        <w:gridCol w:w="1478"/>
        <w:gridCol w:w="1478"/>
        <w:gridCol w:w="1478"/>
      </w:tblGrid>
      <w:tr w:rsidR="00D042BB" w14:paraId="0078EA57" w14:textId="77777777" w:rsidTr="00D042BB">
        <w:tc>
          <w:tcPr>
            <w:tcW w:w="0" w:type="auto"/>
          </w:tcPr>
          <w:p w14:paraId="60FAA457" w14:textId="49010E48" w:rsidR="00D042BB" w:rsidRDefault="00D042BB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D042BB" w:rsidRDefault="00D042BB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5A3847" w:rsidRDefault="005A3847" w:rsidP="006A340D">
            <w:r>
              <w:rPr>
                <w:rFonts w:hint="eastAsia"/>
              </w:rPr>
              <w:t>新增用户</w:t>
            </w:r>
          </w:p>
          <w:p w14:paraId="2372FD89" w14:textId="4DDC8ED1" w:rsidR="00D042BB" w:rsidRDefault="00D042BB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5A3847" w:rsidRDefault="005A3847" w:rsidP="005A3847">
            <w:r>
              <w:rPr>
                <w:rFonts w:hint="eastAsia"/>
              </w:rPr>
              <w:t>新增用户</w:t>
            </w:r>
          </w:p>
          <w:p w14:paraId="351D24F1" w14:textId="7C70D475" w:rsidR="00D042BB" w:rsidRDefault="005A3847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5A3847" w:rsidRDefault="005A3847" w:rsidP="005A3847">
            <w:r>
              <w:rPr>
                <w:rFonts w:hint="eastAsia"/>
              </w:rPr>
              <w:t>新增用户</w:t>
            </w:r>
          </w:p>
          <w:p w14:paraId="0DFBBA49" w14:textId="5CBCCAB4" w:rsidR="00D042BB" w:rsidRDefault="005A3847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5A3847" w:rsidRDefault="005A3847" w:rsidP="005A3847">
            <w:r>
              <w:rPr>
                <w:rFonts w:hint="eastAsia"/>
              </w:rPr>
              <w:t>新增用户</w:t>
            </w:r>
          </w:p>
          <w:p w14:paraId="5BB66CCD" w14:textId="57B6911A" w:rsidR="00D042BB" w:rsidRDefault="005A3847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</w:tr>
      <w:tr w:rsidR="00D042BB" w14:paraId="40A95E4E" w14:textId="77777777" w:rsidTr="00D042BB">
        <w:tc>
          <w:tcPr>
            <w:tcW w:w="0" w:type="auto"/>
          </w:tcPr>
          <w:p w14:paraId="39C2B45E" w14:textId="1530ED4A" w:rsidR="00D042BB" w:rsidRDefault="00D042BB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D042BB" w:rsidRDefault="00D042BB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D042BB" w:rsidRDefault="00D042BB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D042BB" w:rsidRDefault="00D042BB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D042BB" w:rsidRDefault="00D042BB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159FF40A" w:rsidR="00D042BB" w:rsidRDefault="00D042BB" w:rsidP="006A340D">
            <w:r>
              <w:rPr>
                <w:rFonts w:hint="eastAsia"/>
              </w:rPr>
              <w:t>4000</w:t>
            </w:r>
          </w:p>
        </w:tc>
      </w:tr>
    </w:tbl>
    <w:p w14:paraId="6C44ECB6" w14:textId="77777777" w:rsidR="00D042BB" w:rsidRDefault="00D042BB" w:rsidP="006A340D"/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56"/>
        <w:gridCol w:w="1478"/>
        <w:gridCol w:w="1478"/>
        <w:gridCol w:w="1478"/>
        <w:gridCol w:w="1478"/>
      </w:tblGrid>
      <w:tr w:rsidR="005A3847" w14:paraId="3B59E0C2" w14:textId="77777777" w:rsidTr="00A61962">
        <w:tc>
          <w:tcPr>
            <w:tcW w:w="0" w:type="auto"/>
          </w:tcPr>
          <w:p w14:paraId="2D47F67A" w14:textId="77777777" w:rsidR="005A3847" w:rsidRDefault="005A3847" w:rsidP="00A6196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CC77F69" w14:textId="35F03E7B" w:rsidR="005A3847" w:rsidRDefault="005A3847" w:rsidP="00A61962">
            <w:r>
              <w:t>活跃</w:t>
            </w:r>
            <w:r>
              <w:rPr>
                <w:rFonts w:hint="eastAsia"/>
              </w:rPr>
              <w:t>用户</w:t>
            </w:r>
          </w:p>
        </w:tc>
        <w:tc>
          <w:tcPr>
            <w:tcW w:w="0" w:type="auto"/>
          </w:tcPr>
          <w:p w14:paraId="4C6FB7DC" w14:textId="143B74DB" w:rsidR="005A3847" w:rsidRDefault="005A3847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74ED4F28" w14:textId="77777777" w:rsidR="005A3847" w:rsidRDefault="005A3847" w:rsidP="00A6196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5A3847" w:rsidRDefault="005A3847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331C05A2" w14:textId="77777777" w:rsidR="005A3847" w:rsidRDefault="005A3847" w:rsidP="00A6196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5A3847" w:rsidRDefault="005A3847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027A2E7E" w14:textId="77777777" w:rsidR="005A3847" w:rsidRDefault="005A3847" w:rsidP="00A6196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5A3847" w:rsidRDefault="005A3847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1A86AAF9" w14:textId="77777777" w:rsidR="005A3847" w:rsidRDefault="005A3847" w:rsidP="00A6196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</w:tr>
      <w:tr w:rsidR="005A3847" w14:paraId="17522BBC" w14:textId="77777777" w:rsidTr="00A61962">
        <w:tc>
          <w:tcPr>
            <w:tcW w:w="0" w:type="auto"/>
          </w:tcPr>
          <w:p w14:paraId="02104534" w14:textId="77777777" w:rsidR="005A3847" w:rsidRDefault="005A3847" w:rsidP="00A6196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53B7D62" w14:textId="77777777" w:rsidR="005A3847" w:rsidRDefault="005A3847" w:rsidP="00A6196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645F9DD" w14:textId="77777777" w:rsidR="005A3847" w:rsidRDefault="005A3847" w:rsidP="00A6196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158F54ED" w14:textId="77777777" w:rsidR="005A3847" w:rsidRDefault="005A3847" w:rsidP="00A6196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36B9C012" w14:textId="77777777" w:rsidR="005A3847" w:rsidRDefault="005A3847" w:rsidP="00A6196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0F0A4051" w14:textId="77777777" w:rsidR="005A3847" w:rsidRDefault="005A3847" w:rsidP="00A61962">
            <w:r>
              <w:rPr>
                <w:rFonts w:hint="eastAsia"/>
              </w:rPr>
              <w:t>4000</w:t>
            </w:r>
          </w:p>
        </w:tc>
      </w:tr>
    </w:tbl>
    <w:p w14:paraId="65A2F86A" w14:textId="77777777" w:rsidR="00D042BB" w:rsidRDefault="00D042BB" w:rsidP="006A340D"/>
    <w:p w14:paraId="6CCFECD8" w14:textId="736920D0" w:rsidR="00AF6E29" w:rsidRDefault="00AF6E29" w:rsidP="006A340D">
      <w:pPr>
        <w:pStyle w:val="2"/>
      </w:pPr>
      <w:r>
        <w:t>玩法</w:t>
      </w:r>
    </w:p>
    <w:p w14:paraId="2E3B67F1" w14:textId="35A5E146" w:rsidR="00A61962" w:rsidRDefault="00A61962" w:rsidP="00A61962">
      <w:r>
        <w:t>每局最终的极点值</w:t>
      </w:r>
    </w:p>
    <w:p w14:paraId="37C002F6" w14:textId="3765DC6F" w:rsidR="00A61962" w:rsidRPr="00A61962" w:rsidRDefault="00A61962" w:rsidP="00A61962">
      <w:r>
        <w:t>记录玩家每次</w:t>
      </w:r>
      <w:r w:rsidR="00EE7F24">
        <w:rPr>
          <w:rFonts w:hint="eastAsia"/>
        </w:rPr>
        <w:t>触屏操作及其准确度结果</w:t>
      </w:r>
    </w:p>
    <w:p w14:paraId="6A79D205" w14:textId="77777777" w:rsidR="00C32DD3" w:rsidRDefault="00C32DD3" w:rsidP="003503E9"/>
    <w:p w14:paraId="4F6B65E4" w14:textId="2BFB8068" w:rsidR="006A340D" w:rsidRDefault="00A61962" w:rsidP="003503E9">
      <w:r>
        <w:rPr>
          <w:rFonts w:hint="eastAsia"/>
        </w:rPr>
        <w:t>每局平均的极点值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7BE4F0EE" w:rsidR="008F1475" w:rsidRDefault="008F1475" w:rsidP="008F1475">
      <w:r>
        <w:t>分别统计游戏内各处的转发功能入口按钮，截图按钮。</w:t>
      </w:r>
    </w:p>
    <w:p w14:paraId="31915AFB" w14:textId="77777777" w:rsidR="008F1475" w:rsidRPr="008F1475" w:rsidRDefault="008F1475" w:rsidP="008F1475"/>
    <w:p w14:paraId="7641C628" w14:textId="545BEB62" w:rsidR="00C32DD3" w:rsidRDefault="00C32DD3" w:rsidP="00C32DD3">
      <w:r>
        <w:t>引导第</w:t>
      </w:r>
      <w:r>
        <w:rPr>
          <w:rFonts w:hint="eastAsia"/>
        </w:rPr>
        <w:t>3</w:t>
      </w:r>
      <w:r>
        <w:rPr>
          <w:rFonts w:hint="eastAsia"/>
        </w:rPr>
        <w:t>步</w:t>
      </w:r>
    </w:p>
    <w:p w14:paraId="6561FC5F" w14:textId="1D1D63D2" w:rsidR="00C32DD3" w:rsidRDefault="00C32DD3" w:rsidP="00C32DD3">
      <w:r>
        <w:tab/>
      </w:r>
      <w:r>
        <w:rPr>
          <w:rFonts w:hint="eastAsia"/>
        </w:rPr>
        <w:t>邀请好友</w:t>
      </w:r>
    </w:p>
    <w:p w14:paraId="4315EE76" w14:textId="6A970BDB" w:rsidR="00C32DD3" w:rsidRDefault="00C32DD3" w:rsidP="00C32DD3">
      <w:r>
        <w:tab/>
      </w:r>
      <w:r>
        <w:rPr>
          <w:rFonts w:hint="eastAsia"/>
        </w:rPr>
        <w:t>分享截图</w:t>
      </w:r>
    </w:p>
    <w:p w14:paraId="43A3996D" w14:textId="77777777" w:rsidR="00C32DD3" w:rsidRDefault="00C32DD3" w:rsidP="003503E9"/>
    <w:p w14:paraId="6630AE66" w14:textId="6C153066" w:rsidR="006A340D" w:rsidRDefault="00C32DD3" w:rsidP="003503E9">
      <w:r>
        <w:rPr>
          <w:rFonts w:hint="eastAsia"/>
        </w:rPr>
        <w:t>封面</w:t>
      </w:r>
    </w:p>
    <w:p w14:paraId="1A7B5276" w14:textId="3E87A5E0" w:rsidR="00C32DD3" w:rsidRDefault="00C32DD3" w:rsidP="003503E9">
      <w:r>
        <w:tab/>
      </w:r>
      <w:r>
        <w:t>分享</w:t>
      </w:r>
    </w:p>
    <w:p w14:paraId="03EEB0DE" w14:textId="4256F95C" w:rsidR="00C32DD3" w:rsidRDefault="00C32DD3" w:rsidP="003503E9">
      <w:r>
        <w:tab/>
      </w:r>
      <w:r>
        <w:t>去广告</w:t>
      </w:r>
      <w:r w:rsidR="008868F3">
        <w:t>界面</w:t>
      </w:r>
    </w:p>
    <w:p w14:paraId="15A6ECB2" w14:textId="1C298D51" w:rsidR="00C32DD3" w:rsidRDefault="00C32DD3" w:rsidP="003503E9">
      <w:r>
        <w:tab/>
      </w:r>
      <w:r>
        <w:tab/>
      </w:r>
      <w:r>
        <w:t>邀请玩家</w:t>
      </w:r>
    </w:p>
    <w:p w14:paraId="011F26FC" w14:textId="537A2690" w:rsidR="00C32DD3" w:rsidRDefault="00C32DD3" w:rsidP="003503E9">
      <w:r>
        <w:lastRenderedPageBreak/>
        <w:tab/>
      </w:r>
      <w:r>
        <w:t>排行</w:t>
      </w:r>
      <w:r w:rsidR="008868F3">
        <w:t>界面</w:t>
      </w:r>
    </w:p>
    <w:p w14:paraId="785CE01B" w14:textId="4B61F73F" w:rsidR="00C32DD3" w:rsidRDefault="00C32DD3" w:rsidP="003503E9">
      <w:r>
        <w:tab/>
      </w:r>
      <w:r>
        <w:tab/>
      </w:r>
      <w:r>
        <w:t>群排行</w:t>
      </w:r>
    </w:p>
    <w:p w14:paraId="271F0A9F" w14:textId="77777777" w:rsidR="00D06C31" w:rsidRDefault="00D06C31" w:rsidP="003503E9"/>
    <w:p w14:paraId="6CE7481B" w14:textId="5E5BFB46" w:rsidR="00D06C31" w:rsidRDefault="00D06C31" w:rsidP="003503E9">
      <w:r>
        <w:t>结束界面</w:t>
      </w:r>
    </w:p>
    <w:p w14:paraId="09C38765" w14:textId="603C75FD" w:rsidR="00D06C31" w:rsidRDefault="00D06C31" w:rsidP="003503E9">
      <w:r>
        <w:tab/>
      </w:r>
      <w:r>
        <w:rPr>
          <w:rFonts w:hint="eastAsia"/>
        </w:rPr>
        <w:t>发起挑战</w:t>
      </w:r>
    </w:p>
    <w:p w14:paraId="0191F54B" w14:textId="185CBCA5" w:rsidR="00D06C31" w:rsidRDefault="00D06C31" w:rsidP="0060320B">
      <w:pPr>
        <w:ind w:firstLine="420"/>
      </w:pPr>
      <w:r>
        <w:t>印记界面</w:t>
      </w:r>
    </w:p>
    <w:p w14:paraId="03DDDA7C" w14:textId="03FCB036" w:rsidR="00D06C31" w:rsidRDefault="00D06C31" w:rsidP="00D06C31">
      <w:r>
        <w:tab/>
      </w:r>
      <w:r w:rsidR="0060320B">
        <w:tab/>
      </w:r>
      <w:r>
        <w:rPr>
          <w:rFonts w:hint="eastAsia"/>
        </w:rPr>
        <w:t>发起挑战</w:t>
      </w:r>
    </w:p>
    <w:p w14:paraId="0393F49E" w14:textId="1000C523" w:rsidR="00D06C31" w:rsidRDefault="00D06C31" w:rsidP="00D06C31">
      <w:r>
        <w:tab/>
      </w:r>
      <w:r w:rsidR="0060320B">
        <w:tab/>
      </w:r>
      <w:r>
        <w:rPr>
          <w:rFonts w:hint="eastAsia"/>
        </w:rPr>
        <w:t>分享截图</w:t>
      </w:r>
    </w:p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150BE9E9" w:rsidR="008F1475" w:rsidRDefault="008F1475" w:rsidP="008F1475">
      <w:r>
        <w:t>分别统计游戏内各处的视频广告入口按钮。</w:t>
      </w:r>
    </w:p>
    <w:p w14:paraId="498B5C46" w14:textId="77777777" w:rsidR="008F1475" w:rsidRPr="008F1475" w:rsidRDefault="008F1475" w:rsidP="008F1475"/>
    <w:p w14:paraId="5E7B0B84" w14:textId="55CB86C9" w:rsidR="00C32DD3" w:rsidRDefault="00C32DD3" w:rsidP="00C32DD3">
      <w:r>
        <w:t>封面</w:t>
      </w:r>
    </w:p>
    <w:p w14:paraId="164AD334" w14:textId="77777777" w:rsidR="00C32DD3" w:rsidRDefault="00C32DD3" w:rsidP="00C32DD3">
      <w:r>
        <w:tab/>
      </w:r>
      <w:r>
        <w:t>礼物</w:t>
      </w:r>
    </w:p>
    <w:p w14:paraId="7BFEBFCF" w14:textId="1026332A" w:rsidR="00C32DD3" w:rsidRDefault="00C32DD3" w:rsidP="00C32DD3">
      <w:pPr>
        <w:ind w:firstLine="420"/>
      </w:pPr>
      <w:r>
        <w:t>去广告</w:t>
      </w:r>
      <w:r w:rsidR="008868F3">
        <w:t>界面</w:t>
      </w:r>
    </w:p>
    <w:p w14:paraId="7F6D7A33" w14:textId="57199B8A" w:rsidR="00C32DD3" w:rsidRDefault="00C32DD3" w:rsidP="00C32DD3">
      <w:r>
        <w:tab/>
      </w:r>
      <w:r>
        <w:tab/>
      </w:r>
      <w:r>
        <w:t>看视频</w:t>
      </w:r>
    </w:p>
    <w:p w14:paraId="1B690CF8" w14:textId="5637750E" w:rsidR="00C32DD3" w:rsidRPr="00C32DD3" w:rsidRDefault="00C32DD3" w:rsidP="00C32DD3">
      <w:r>
        <w:tab/>
      </w:r>
    </w:p>
    <w:p w14:paraId="0BEB4D8E" w14:textId="21A82161" w:rsidR="002B5C6E" w:rsidRDefault="002B5C6E" w:rsidP="00A61962">
      <w:r>
        <w:t>失败界面</w:t>
      </w:r>
    </w:p>
    <w:p w14:paraId="4A155CEE" w14:textId="4F9DC86F" w:rsidR="002B5C6E" w:rsidRDefault="002B5C6E" w:rsidP="00A61962">
      <w:r>
        <w:tab/>
      </w:r>
      <w:r>
        <w:t>礼物</w:t>
      </w:r>
    </w:p>
    <w:p w14:paraId="00575DF7" w14:textId="6FF3ACC0" w:rsidR="00A61962" w:rsidRDefault="00A61962" w:rsidP="002B5C6E">
      <w:pPr>
        <w:ind w:firstLine="420"/>
      </w:pPr>
      <w:r>
        <w:rPr>
          <w:rFonts w:hint="eastAsia"/>
        </w:rPr>
        <w:t>复活</w:t>
      </w:r>
    </w:p>
    <w:p w14:paraId="4CD6CFB6" w14:textId="0FAF71AA" w:rsidR="00A61962" w:rsidRDefault="00A61962" w:rsidP="00A61962"/>
    <w:p w14:paraId="63E27238" w14:textId="349493A2" w:rsidR="00D06C31" w:rsidRDefault="00D06C31" w:rsidP="00A61962">
      <w:r>
        <w:t>结束界面</w:t>
      </w:r>
    </w:p>
    <w:p w14:paraId="3E511BE9" w14:textId="08978811" w:rsidR="007A6133" w:rsidRDefault="00D06C31" w:rsidP="00A61962">
      <w:r>
        <w:tab/>
      </w:r>
      <w:r>
        <w:t>礼物</w:t>
      </w:r>
    </w:p>
    <w:p w14:paraId="48A8864C" w14:textId="3359C9FD" w:rsidR="007A6133" w:rsidRDefault="007A6133" w:rsidP="0060320B">
      <w:pPr>
        <w:ind w:firstLine="420"/>
      </w:pPr>
      <w:r>
        <w:t>印记界面</w:t>
      </w:r>
    </w:p>
    <w:p w14:paraId="16A6BDF6" w14:textId="236470BD" w:rsidR="007A6133" w:rsidRDefault="0060320B" w:rsidP="00A61962">
      <w:r>
        <w:tab/>
      </w:r>
      <w:r>
        <w:tab/>
      </w:r>
      <w:r w:rsidR="007A6133">
        <w:t>礼物</w:t>
      </w:r>
    </w:p>
    <w:p w14:paraId="193D61AD" w14:textId="77777777" w:rsidR="000655D0" w:rsidRDefault="000655D0" w:rsidP="00A61962"/>
    <w:p w14:paraId="62D8F081" w14:textId="6627CC5B" w:rsidR="000655D0" w:rsidRDefault="000655D0" w:rsidP="00A61962">
      <w:r>
        <w:t>去广告</w:t>
      </w:r>
    </w:p>
    <w:p w14:paraId="58A82D92" w14:textId="5491891F" w:rsidR="000655D0" w:rsidRDefault="000655D0" w:rsidP="00A61962">
      <w:r>
        <w:tab/>
      </w:r>
      <w:r>
        <w:t>封面的去广告</w:t>
      </w:r>
      <w:r w:rsidR="00E2367C">
        <w:t>按钮</w:t>
      </w:r>
    </w:p>
    <w:p w14:paraId="574FC72C" w14:textId="5511FCDC" w:rsidR="000655D0" w:rsidRDefault="000655D0" w:rsidP="00A61962">
      <w:r>
        <w:tab/>
        <w:t>Banner</w:t>
      </w:r>
      <w:r>
        <w:t>旁边的去广告</w:t>
      </w:r>
      <w:r w:rsidR="00E2367C">
        <w:t>按钮</w:t>
      </w:r>
    </w:p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167ECA2" w:rsidR="00C32DD3" w:rsidRDefault="00C32DD3" w:rsidP="00C32DD3">
      <w:r>
        <w:t>获取</w:t>
      </w:r>
      <w:r>
        <w:rPr>
          <w:rFonts w:hint="eastAsia"/>
        </w:rPr>
        <w:t>慧眼道具</w:t>
      </w:r>
    </w:p>
    <w:p w14:paraId="6AEDE48E" w14:textId="4F9C39E5" w:rsidR="00C32DD3" w:rsidRPr="00C32DD3" w:rsidRDefault="00C32DD3" w:rsidP="00C32DD3">
      <w:r>
        <w:t>使用</w:t>
      </w:r>
      <w:r>
        <w:rPr>
          <w:rFonts w:hint="eastAsia"/>
        </w:rPr>
        <w:t>慧眼道具</w:t>
      </w:r>
    </w:p>
    <w:p w14:paraId="13445AC0" w14:textId="2B3EC3DA" w:rsidR="00403F34" w:rsidRPr="00A40AA6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5FBB84D6" w14:textId="3BF6D2A0" w:rsidR="000303F1" w:rsidRPr="000303F1" w:rsidRDefault="000303F1" w:rsidP="00403F34">
      <w:pPr>
        <w:rPr>
          <w:b/>
        </w:rPr>
      </w:pPr>
      <w:r w:rsidRPr="000303F1">
        <w:rPr>
          <w:b/>
        </w:rPr>
        <w:t>道具</w:t>
      </w:r>
    </w:p>
    <w:p w14:paraId="5C2F21AF" w14:textId="1D380D3F" w:rsidR="006166BF" w:rsidRDefault="00403F34" w:rsidP="007865B6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442135ED" w14:textId="77777777" w:rsidR="007865B6" w:rsidRPr="007865B6" w:rsidRDefault="007865B6" w:rsidP="007865B6"/>
    <w:p w14:paraId="172C1B21" w14:textId="77777777" w:rsidR="006166BF" w:rsidRPr="00A40AA6" w:rsidRDefault="006166BF" w:rsidP="006166BF">
      <w:r w:rsidRPr="00A40AA6">
        <w:t>获得时间货币资源</w:t>
      </w:r>
    </w:p>
    <w:p w14:paraId="121991B0" w14:textId="77777777" w:rsidR="006166BF" w:rsidRPr="00A40AA6" w:rsidRDefault="006166BF" w:rsidP="006166BF">
      <w:r w:rsidRPr="00A40AA6">
        <w:tab/>
      </w:r>
      <w:r w:rsidRPr="00A40AA6">
        <w:t>极点值</w:t>
      </w:r>
    </w:p>
    <w:p w14:paraId="79AC244E" w14:textId="23F51E88" w:rsidR="006166BF" w:rsidRPr="00A40AA6" w:rsidRDefault="006166BF" w:rsidP="00E53655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5BF9BB8C" w14:textId="77777777" w:rsidR="006166BF" w:rsidRPr="00A40AA6" w:rsidRDefault="006166BF" w:rsidP="006166BF"/>
    <w:p w14:paraId="169CC367" w14:textId="77777777" w:rsidR="006166BF" w:rsidRPr="00A40AA6" w:rsidRDefault="006166BF" w:rsidP="006166BF">
      <w:r w:rsidRPr="00A40AA6">
        <w:rPr>
          <w:rFonts w:hint="eastAsia"/>
        </w:rPr>
        <w:t>个人挑战和玩法</w:t>
      </w:r>
    </w:p>
    <w:p w14:paraId="1700FC38" w14:textId="77777777" w:rsidR="006166BF" w:rsidRPr="00A40AA6" w:rsidRDefault="006166BF" w:rsidP="006166BF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1BD8B3DB" w14:textId="678A23E8" w:rsidR="006166BF" w:rsidRPr="00A40AA6" w:rsidRDefault="006166BF" w:rsidP="006166BF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 w:rsidR="0085013B">
        <w:t xml:space="preserve"> </w:t>
      </w:r>
      <w:r w:rsidR="0085013B">
        <w:t>看最大成绩</w:t>
      </w:r>
    </w:p>
    <w:p w14:paraId="6378A549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2669BB5C" w14:textId="77777777" w:rsidR="006166BF" w:rsidRPr="00A40AA6" w:rsidRDefault="006166BF" w:rsidP="006166BF">
      <w:pPr>
        <w:ind w:leftChars="200" w:left="420"/>
      </w:pPr>
    </w:p>
    <w:p w14:paraId="41458A18" w14:textId="77777777" w:rsidR="006166BF" w:rsidRPr="00A40AA6" w:rsidRDefault="006166BF" w:rsidP="006166BF">
      <w:r w:rsidRPr="00A40AA6">
        <w:rPr>
          <w:rFonts w:hint="eastAsia"/>
        </w:rPr>
        <w:t>成长性</w:t>
      </w:r>
    </w:p>
    <w:p w14:paraId="23CF941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收集盒子</w:t>
      </w:r>
    </w:p>
    <w:p w14:paraId="6D71C465" w14:textId="77777777" w:rsidR="006166BF" w:rsidRPr="00A40AA6" w:rsidRDefault="006166BF" w:rsidP="006166BF">
      <w:pPr>
        <w:ind w:leftChars="200" w:left="420"/>
      </w:pPr>
    </w:p>
    <w:p w14:paraId="2FA94D07" w14:textId="77777777" w:rsidR="004E5F8D" w:rsidRDefault="006166BF" w:rsidP="006166BF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475DF940" w14:textId="0CFCDBF0" w:rsidR="006166BF" w:rsidRPr="00A40AA6" w:rsidRDefault="006166BF" w:rsidP="006166BF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B2FF419" w14:textId="77777777" w:rsidR="006166BF" w:rsidRPr="00A40AA6" w:rsidRDefault="006166BF" w:rsidP="006166BF">
      <w:pPr>
        <w:ind w:leftChars="200" w:left="420"/>
      </w:pPr>
      <w:r w:rsidRPr="00A40AA6">
        <w:t>准确度光环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9B459D7" w14:textId="77777777" w:rsidR="006166BF" w:rsidRPr="00A40AA6" w:rsidRDefault="006166BF" w:rsidP="006166BF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6E78990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目标音色</w:t>
      </w:r>
    </w:p>
    <w:p w14:paraId="4B9527E9" w14:textId="77777777" w:rsidR="006166BF" w:rsidRPr="00A40AA6" w:rsidRDefault="006166BF" w:rsidP="006166BF">
      <w:pPr>
        <w:ind w:leftChars="200" w:left="420"/>
      </w:pPr>
    </w:p>
    <w:p w14:paraId="3429043D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249475E6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724CF67A" w14:textId="77777777" w:rsidR="00914E57" w:rsidRPr="00593C70" w:rsidRDefault="00914E57" w:rsidP="006166BF"/>
    <w:p w14:paraId="5D8D8007" w14:textId="77777777" w:rsidR="006166BF" w:rsidRPr="00A40AA6" w:rsidRDefault="006166BF" w:rsidP="006166BF">
      <w:r w:rsidRPr="00A40AA6">
        <w:rPr>
          <w:rFonts w:hint="eastAsia"/>
        </w:rPr>
        <w:t>大扩展：养成收集玩法</w:t>
      </w:r>
    </w:p>
    <w:p w14:paraId="1875827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6F1B7EC6" w14:textId="77777777" w:rsidR="006166BF" w:rsidRPr="00A40AA6" w:rsidRDefault="006166BF" w:rsidP="006166BF">
      <w:pPr>
        <w:ind w:leftChars="200" w:left="420"/>
      </w:pPr>
      <w:r w:rsidRPr="00A40AA6">
        <w:t>与好友交换自己没有的事物</w:t>
      </w:r>
    </w:p>
    <w:p w14:paraId="0CDB66D2" w14:textId="77777777" w:rsidR="006166BF" w:rsidRDefault="006166BF" w:rsidP="006166BF">
      <w:pPr>
        <w:ind w:leftChars="200" w:left="420"/>
      </w:pPr>
      <w:r w:rsidRPr="00A40AA6">
        <w:t>与好友一起从事动词，共同度过的时间亲密度</w:t>
      </w:r>
    </w:p>
    <w:p w14:paraId="3007272B" w14:textId="77777777" w:rsidR="00F56378" w:rsidRPr="00A40AA6" w:rsidRDefault="00F56378" w:rsidP="006166BF">
      <w:pPr>
        <w:ind w:leftChars="200" w:left="420"/>
      </w:pPr>
    </w:p>
    <w:p w14:paraId="51C77643" w14:textId="77777777" w:rsidR="00227818" w:rsidRPr="00A40AA6" w:rsidRDefault="00227818" w:rsidP="00F56378">
      <w:r w:rsidRPr="00A40AA6">
        <w:rPr>
          <w:rFonts w:hint="eastAsia"/>
        </w:rPr>
        <w:t>分享衍生玩法</w:t>
      </w:r>
    </w:p>
    <w:p w14:paraId="6C10BA16" w14:textId="77777777" w:rsidR="00227818" w:rsidRPr="00A40AA6" w:rsidRDefault="00227818" w:rsidP="00F56378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37F564F7" w14:textId="4EF64CF3" w:rsidR="006166BF" w:rsidRPr="00A40AA6" w:rsidRDefault="00227818" w:rsidP="00F56378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67981CAB" w14:textId="77777777" w:rsidR="009A5B54" w:rsidRPr="00A40AA6" w:rsidRDefault="009A5B54" w:rsidP="00F56378">
      <w:pPr>
        <w:ind w:leftChars="200" w:left="420"/>
      </w:pPr>
    </w:p>
    <w:p w14:paraId="5190C01C" w14:textId="5C693E57" w:rsidR="009A5B54" w:rsidRDefault="009A5B54" w:rsidP="00341A57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 w:rsidR="008612A3">
        <w:rPr>
          <w:rFonts w:hint="eastAsia"/>
        </w:rPr>
        <w:t>给予收益加成，可能涉及到扩展的玩法，待定。如可以收割好友的时间，需要配有道具。</w:t>
      </w:r>
    </w:p>
    <w:p w14:paraId="10FB9E5C" w14:textId="77777777" w:rsidR="0045393F" w:rsidRDefault="0045393F" w:rsidP="00341A57"/>
    <w:p w14:paraId="7768C76B" w14:textId="06099601" w:rsidR="00B172BC" w:rsidRDefault="00B172BC" w:rsidP="00341A57">
      <w:r>
        <w:t>游戏进行中</w:t>
      </w:r>
      <w:r>
        <w:rPr>
          <w:rFonts w:hint="eastAsia"/>
        </w:rPr>
        <w:t xml:space="preserve"> </w:t>
      </w:r>
      <w:r>
        <w:t>分享重新生成</w:t>
      </w:r>
      <w:r w:rsidR="007F6044">
        <w:t>新</w:t>
      </w:r>
      <w:r>
        <w:t>目标</w:t>
      </w:r>
    </w:p>
    <w:p w14:paraId="0566F9EF" w14:textId="384A4AF9" w:rsidR="00B172BC" w:rsidRDefault="00B172BC" w:rsidP="00341A57">
      <w:r>
        <w:t>游戏进行中</w:t>
      </w:r>
      <w:r>
        <w:t xml:space="preserve"> </w:t>
      </w:r>
      <w:r>
        <w:t>分享生成超级多目标</w:t>
      </w:r>
    </w:p>
    <w:p w14:paraId="57FDD712" w14:textId="23469138" w:rsidR="00EE578D" w:rsidRDefault="00EE578D" w:rsidP="00341A57">
      <w:r>
        <w:t>分享使奖励目标数量</w:t>
      </w:r>
      <w:r w:rsidR="0075281C">
        <w:t>增加，拉好友访问的</w:t>
      </w:r>
      <w:r w:rsidR="0075281C">
        <w:t>DAU</w:t>
      </w:r>
    </w:p>
    <w:p w14:paraId="09B74AF0" w14:textId="77777777" w:rsidR="00B172BC" w:rsidRDefault="00B172BC" w:rsidP="00341A57"/>
    <w:p w14:paraId="4584A1DF" w14:textId="064BD14F" w:rsidR="002719FF" w:rsidRDefault="002719FF" w:rsidP="00341A57">
      <w:r>
        <w:t>把自己的时间分享出去</w:t>
      </w:r>
    </w:p>
    <w:p w14:paraId="651D4801" w14:textId="75245906" w:rsidR="001B2648" w:rsidRDefault="000408A1" w:rsidP="00341A57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4E0044FF" w14:textId="77777777" w:rsidR="004C7FE8" w:rsidRDefault="004C7FE8" w:rsidP="004C7FE8"/>
    <w:p w14:paraId="354064B2" w14:textId="77777777" w:rsidR="004C7FE8" w:rsidRDefault="004C7FE8" w:rsidP="004C7FE8">
      <w:r>
        <w:rPr>
          <w:rFonts w:hint="eastAsia"/>
        </w:rPr>
        <w:t>分享本局的时间目标序列出去</w:t>
      </w:r>
    </w:p>
    <w:p w14:paraId="46E2D238" w14:textId="77777777" w:rsidR="004C7FE8" w:rsidRDefault="004C7FE8" w:rsidP="004C7FE8">
      <w:r>
        <w:t>服务器、个人、好友、群总捕获时间总进度</w:t>
      </w:r>
    </w:p>
    <w:p w14:paraId="62D2D3BF" w14:textId="77777777" w:rsidR="004C7FE8" w:rsidRPr="0045393F" w:rsidRDefault="004C7FE8" w:rsidP="004C7FE8">
      <w:r>
        <w:rPr>
          <w:rFonts w:hint="eastAsia"/>
        </w:rPr>
        <w:lastRenderedPageBreak/>
        <w:t>60</w:t>
      </w:r>
      <w:r>
        <w:rPr>
          <w:rFonts w:hint="eastAsia"/>
        </w:rPr>
        <w:t>秒限时冲击最高分</w:t>
      </w:r>
    </w:p>
    <w:p w14:paraId="2F60288A" w14:textId="19682BB2" w:rsidR="001B2648" w:rsidRDefault="001B2648" w:rsidP="00341A57"/>
    <w:p w14:paraId="4DA622EB" w14:textId="77777777" w:rsidR="00235A33" w:rsidRDefault="00235A33" w:rsidP="00235A33">
      <w:r>
        <w:rPr>
          <w:rFonts w:hint="eastAsia"/>
        </w:rPr>
        <w:t>秒数奖励和惩罚翻倍</w:t>
      </w:r>
    </w:p>
    <w:p w14:paraId="717A3F3C" w14:textId="77777777" w:rsidR="00A2145C" w:rsidRDefault="00A2145C" w:rsidP="00235A33"/>
    <w:p w14:paraId="7A2A8E68" w14:textId="500D9B70" w:rsidR="00235A33" w:rsidRDefault="00A2145C" w:rsidP="00341A57">
      <w:r w:rsidRPr="00A40AA6">
        <w:t>好友间拼碎片</w:t>
      </w:r>
    </w:p>
    <w:p w14:paraId="195338BD" w14:textId="77777777" w:rsidR="002B45C1" w:rsidRDefault="002B45C1" w:rsidP="00341A57"/>
    <w:p w14:paraId="5B5D1D98" w14:textId="77777777" w:rsidR="00F41695" w:rsidRDefault="00F41695" w:rsidP="00F41695">
      <w:r w:rsidRPr="00F84B0F">
        <w:t>好友</w:t>
      </w:r>
      <w:r w:rsidRPr="00F84B0F">
        <w:t>xxx</w:t>
      </w:r>
      <w:r w:rsidRPr="00F84B0F">
        <w:t>在</w:t>
      </w:r>
      <w:r w:rsidRPr="00F84B0F">
        <w:t>n</w:t>
      </w:r>
      <w:r w:rsidRPr="00F84B0F">
        <w:t>秒处</w:t>
      </w:r>
    </w:p>
    <w:p w14:paraId="19E05E3B" w14:textId="77777777" w:rsidR="00904E23" w:rsidRPr="00F41695" w:rsidRDefault="00904E23" w:rsidP="00341A57"/>
    <w:p w14:paraId="5E862598" w14:textId="77777777" w:rsidR="00F41695" w:rsidRDefault="00F41695" w:rsidP="00341A57">
      <w:pPr>
        <w:rPr>
          <w:i/>
        </w:rPr>
      </w:pPr>
    </w:p>
    <w:p w14:paraId="4033881B" w14:textId="77777777" w:rsidR="00904E23" w:rsidRPr="003D47E4" w:rsidRDefault="00904E23" w:rsidP="00904E23">
      <w:pPr>
        <w:rPr>
          <w:b/>
        </w:rPr>
      </w:pPr>
      <w:r w:rsidRPr="003D47E4">
        <w:rPr>
          <w:b/>
        </w:rPr>
        <w:t>游玩方式</w:t>
      </w:r>
      <w:r>
        <w:rPr>
          <w:b/>
        </w:rPr>
        <w:t>或情景</w:t>
      </w:r>
    </w:p>
    <w:p w14:paraId="4F8BC5E3" w14:textId="13F94A34" w:rsidR="00904E23" w:rsidRDefault="00904E23" w:rsidP="00904E23">
      <w:pPr>
        <w:rPr>
          <w:i/>
        </w:rPr>
      </w:pPr>
      <w:r w:rsidRPr="004C7FE8">
        <w:rPr>
          <w:rFonts w:asciiTheme="minorEastAsia" w:hAnsiTheme="minorEastAsia" w:hint="eastAsia"/>
        </w:rPr>
        <w:t>夜晚 躺着 闭眼 听见时间 玩游戏</w:t>
      </w:r>
    </w:p>
    <w:p w14:paraId="28B461F6" w14:textId="581665C7" w:rsidR="002B45C1" w:rsidRPr="002B45C1" w:rsidRDefault="002B45C1" w:rsidP="00341A57">
      <w:pPr>
        <w:rPr>
          <w:i/>
        </w:rPr>
      </w:pPr>
      <w:r>
        <w:rPr>
          <w:i/>
        </w:rPr>
        <w:t>排行榜分享</w:t>
      </w:r>
    </w:p>
    <w:sectPr w:rsidR="002B45C1" w:rsidRPr="002B45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0B1A4E" w14:textId="77777777" w:rsidR="00ED4955" w:rsidRDefault="00ED4955" w:rsidP="0014703A">
      <w:r>
        <w:separator/>
      </w:r>
    </w:p>
  </w:endnote>
  <w:endnote w:type="continuationSeparator" w:id="0">
    <w:p w14:paraId="2EEDC3DA" w14:textId="77777777" w:rsidR="00ED4955" w:rsidRDefault="00ED4955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B3996D" w14:textId="77777777" w:rsidR="00ED4955" w:rsidRDefault="00ED4955" w:rsidP="0014703A">
      <w:r>
        <w:separator/>
      </w:r>
    </w:p>
  </w:footnote>
  <w:footnote w:type="continuationSeparator" w:id="0">
    <w:p w14:paraId="330F9A67" w14:textId="77777777" w:rsidR="00ED4955" w:rsidRDefault="00ED4955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84DA5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82961E6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E7F1630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"/>
  </w:num>
  <w:num w:numId="3">
    <w:abstractNumId w:val="17"/>
  </w:num>
  <w:num w:numId="4">
    <w:abstractNumId w:val="8"/>
  </w:num>
  <w:num w:numId="5">
    <w:abstractNumId w:val="22"/>
  </w:num>
  <w:num w:numId="6">
    <w:abstractNumId w:val="11"/>
  </w:num>
  <w:num w:numId="7">
    <w:abstractNumId w:val="12"/>
  </w:num>
  <w:num w:numId="8">
    <w:abstractNumId w:val="19"/>
  </w:num>
  <w:num w:numId="9">
    <w:abstractNumId w:val="16"/>
  </w:num>
  <w:num w:numId="10">
    <w:abstractNumId w:val="24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25"/>
  </w:num>
  <w:num w:numId="22">
    <w:abstractNumId w:val="14"/>
  </w:num>
  <w:num w:numId="23">
    <w:abstractNumId w:val="13"/>
  </w:num>
  <w:num w:numId="24">
    <w:abstractNumId w:val="3"/>
  </w:num>
  <w:num w:numId="25">
    <w:abstractNumId w:val="9"/>
  </w:num>
  <w:num w:numId="26">
    <w:abstractNumId w:val="23"/>
  </w:num>
  <w:num w:numId="27">
    <w:abstractNumId w:val="4"/>
  </w:num>
  <w:num w:numId="28">
    <w:abstractNumId w:val="6"/>
  </w:num>
  <w:num w:numId="29">
    <w:abstractNumId w:val="21"/>
  </w:num>
  <w:num w:numId="30">
    <w:abstractNumId w:val="18"/>
  </w:num>
  <w:num w:numId="31">
    <w:abstractNumId w:val="2"/>
  </w:num>
  <w:num w:numId="32">
    <w:abstractNumId w:val="26"/>
  </w:num>
  <w:num w:numId="33">
    <w:abstractNumId w:val="15"/>
  </w:num>
  <w:num w:numId="34">
    <w:abstractNumId w:val="10"/>
  </w:num>
  <w:num w:numId="35">
    <w:abstractNumId w:val="0"/>
  </w:num>
  <w:num w:numId="3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103C"/>
    <w:rsid w:val="000218C1"/>
    <w:rsid w:val="00022FCA"/>
    <w:rsid w:val="0002357D"/>
    <w:rsid w:val="00023C18"/>
    <w:rsid w:val="000248BD"/>
    <w:rsid w:val="0002533D"/>
    <w:rsid w:val="000266AC"/>
    <w:rsid w:val="00026B28"/>
    <w:rsid w:val="000277E3"/>
    <w:rsid w:val="000300F8"/>
    <w:rsid w:val="000303F1"/>
    <w:rsid w:val="00030482"/>
    <w:rsid w:val="000314C4"/>
    <w:rsid w:val="00032110"/>
    <w:rsid w:val="00034024"/>
    <w:rsid w:val="000345C6"/>
    <w:rsid w:val="000353F0"/>
    <w:rsid w:val="00035B90"/>
    <w:rsid w:val="000401A7"/>
    <w:rsid w:val="000408A1"/>
    <w:rsid w:val="000408D7"/>
    <w:rsid w:val="0004133A"/>
    <w:rsid w:val="000419D1"/>
    <w:rsid w:val="00042A9A"/>
    <w:rsid w:val="00042F3C"/>
    <w:rsid w:val="00043F8B"/>
    <w:rsid w:val="00044F99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5662"/>
    <w:rsid w:val="000E5EB8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109A"/>
    <w:rsid w:val="00102393"/>
    <w:rsid w:val="0010368B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060"/>
    <w:rsid w:val="001520B1"/>
    <w:rsid w:val="00152714"/>
    <w:rsid w:val="001559A1"/>
    <w:rsid w:val="001559E4"/>
    <w:rsid w:val="0015613C"/>
    <w:rsid w:val="00156D7D"/>
    <w:rsid w:val="00157D46"/>
    <w:rsid w:val="00160463"/>
    <w:rsid w:val="0016046B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CED"/>
    <w:rsid w:val="00195FAA"/>
    <w:rsid w:val="00197F2E"/>
    <w:rsid w:val="001A449F"/>
    <w:rsid w:val="001A6138"/>
    <w:rsid w:val="001A63A0"/>
    <w:rsid w:val="001A7FCF"/>
    <w:rsid w:val="001B0F91"/>
    <w:rsid w:val="001B225F"/>
    <w:rsid w:val="001B2648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319F"/>
    <w:rsid w:val="001D3FE9"/>
    <w:rsid w:val="001D5B83"/>
    <w:rsid w:val="001D6DE1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4688"/>
    <w:rsid w:val="0021477A"/>
    <w:rsid w:val="00215758"/>
    <w:rsid w:val="00215F5C"/>
    <w:rsid w:val="00220886"/>
    <w:rsid w:val="00221C1B"/>
    <w:rsid w:val="0022233A"/>
    <w:rsid w:val="002226CA"/>
    <w:rsid w:val="00222CDC"/>
    <w:rsid w:val="00223F29"/>
    <w:rsid w:val="00225E11"/>
    <w:rsid w:val="00227818"/>
    <w:rsid w:val="00227B09"/>
    <w:rsid w:val="002300B2"/>
    <w:rsid w:val="0023081D"/>
    <w:rsid w:val="00230F8E"/>
    <w:rsid w:val="00232F76"/>
    <w:rsid w:val="0023359C"/>
    <w:rsid w:val="00233BBB"/>
    <w:rsid w:val="00234397"/>
    <w:rsid w:val="00235145"/>
    <w:rsid w:val="00235A33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29E1"/>
    <w:rsid w:val="00262EEC"/>
    <w:rsid w:val="00263221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11CD"/>
    <w:rsid w:val="002719FF"/>
    <w:rsid w:val="00272BAF"/>
    <w:rsid w:val="002736D2"/>
    <w:rsid w:val="00273D2E"/>
    <w:rsid w:val="002763EA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B76"/>
    <w:rsid w:val="00283273"/>
    <w:rsid w:val="002836D6"/>
    <w:rsid w:val="00284AC9"/>
    <w:rsid w:val="00284AD7"/>
    <w:rsid w:val="00285974"/>
    <w:rsid w:val="00285EC8"/>
    <w:rsid w:val="0028611E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7850"/>
    <w:rsid w:val="002C09DB"/>
    <w:rsid w:val="002C134B"/>
    <w:rsid w:val="002C27C6"/>
    <w:rsid w:val="002C2CA9"/>
    <w:rsid w:val="002C4A9E"/>
    <w:rsid w:val="002C614C"/>
    <w:rsid w:val="002C6208"/>
    <w:rsid w:val="002C7AED"/>
    <w:rsid w:val="002D0D84"/>
    <w:rsid w:val="002D1B86"/>
    <w:rsid w:val="002D1F7A"/>
    <w:rsid w:val="002D308C"/>
    <w:rsid w:val="002D4C19"/>
    <w:rsid w:val="002D787E"/>
    <w:rsid w:val="002E207E"/>
    <w:rsid w:val="002E22F1"/>
    <w:rsid w:val="002E2463"/>
    <w:rsid w:val="002E46FD"/>
    <w:rsid w:val="002E4D68"/>
    <w:rsid w:val="002E61EB"/>
    <w:rsid w:val="002E6A65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0606F"/>
    <w:rsid w:val="0031088A"/>
    <w:rsid w:val="00310D2A"/>
    <w:rsid w:val="00311296"/>
    <w:rsid w:val="00312140"/>
    <w:rsid w:val="003125E6"/>
    <w:rsid w:val="00312DAD"/>
    <w:rsid w:val="003158D9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5E53"/>
    <w:rsid w:val="00336C98"/>
    <w:rsid w:val="0033706E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9DB"/>
    <w:rsid w:val="003575BC"/>
    <w:rsid w:val="00357EE5"/>
    <w:rsid w:val="00360A18"/>
    <w:rsid w:val="00361CFF"/>
    <w:rsid w:val="0036266D"/>
    <w:rsid w:val="00362CF2"/>
    <w:rsid w:val="00362D88"/>
    <w:rsid w:val="00363277"/>
    <w:rsid w:val="00366C14"/>
    <w:rsid w:val="00366DC5"/>
    <w:rsid w:val="00366F1C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6A2A"/>
    <w:rsid w:val="00377251"/>
    <w:rsid w:val="00377770"/>
    <w:rsid w:val="00377D0B"/>
    <w:rsid w:val="00377DF9"/>
    <w:rsid w:val="00380FE6"/>
    <w:rsid w:val="0038140D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0EEB"/>
    <w:rsid w:val="003B1942"/>
    <w:rsid w:val="003B1B44"/>
    <w:rsid w:val="003B5EA8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65B7"/>
    <w:rsid w:val="003E7791"/>
    <w:rsid w:val="003E7FCC"/>
    <w:rsid w:val="003F13AE"/>
    <w:rsid w:val="003F2EEB"/>
    <w:rsid w:val="003F3123"/>
    <w:rsid w:val="003F3AFF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E7A"/>
    <w:rsid w:val="00441296"/>
    <w:rsid w:val="00441809"/>
    <w:rsid w:val="00442719"/>
    <w:rsid w:val="00444216"/>
    <w:rsid w:val="00445A6B"/>
    <w:rsid w:val="004519A6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6157A"/>
    <w:rsid w:val="00463388"/>
    <w:rsid w:val="00463B51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7A7"/>
    <w:rsid w:val="00473EBB"/>
    <w:rsid w:val="00475E22"/>
    <w:rsid w:val="00480422"/>
    <w:rsid w:val="00480E6B"/>
    <w:rsid w:val="0048268B"/>
    <w:rsid w:val="00482B9F"/>
    <w:rsid w:val="0048307D"/>
    <w:rsid w:val="00486F34"/>
    <w:rsid w:val="00490CE2"/>
    <w:rsid w:val="004910FD"/>
    <w:rsid w:val="004921C6"/>
    <w:rsid w:val="00492C45"/>
    <w:rsid w:val="00493AB8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2EE9"/>
    <w:rsid w:val="004B38FF"/>
    <w:rsid w:val="004B3A79"/>
    <w:rsid w:val="004B7459"/>
    <w:rsid w:val="004B75F0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D774E"/>
    <w:rsid w:val="004E0150"/>
    <w:rsid w:val="004E0159"/>
    <w:rsid w:val="004E0EDF"/>
    <w:rsid w:val="004E15A7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8A0"/>
    <w:rsid w:val="00537F77"/>
    <w:rsid w:val="0054343E"/>
    <w:rsid w:val="00543CD5"/>
    <w:rsid w:val="00543CFF"/>
    <w:rsid w:val="005472C5"/>
    <w:rsid w:val="00547D42"/>
    <w:rsid w:val="00550AE9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5C3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A5C"/>
    <w:rsid w:val="00580D9B"/>
    <w:rsid w:val="00581FF9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3847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1E06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95A"/>
    <w:rsid w:val="005E2BF4"/>
    <w:rsid w:val="005E2F28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3C8F"/>
    <w:rsid w:val="0061593D"/>
    <w:rsid w:val="00615C43"/>
    <w:rsid w:val="006166BF"/>
    <w:rsid w:val="0061748E"/>
    <w:rsid w:val="006209B9"/>
    <w:rsid w:val="00620A39"/>
    <w:rsid w:val="00621E98"/>
    <w:rsid w:val="0062233D"/>
    <w:rsid w:val="006229B9"/>
    <w:rsid w:val="0062540A"/>
    <w:rsid w:val="00631B66"/>
    <w:rsid w:val="00632703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C07"/>
    <w:rsid w:val="00655153"/>
    <w:rsid w:val="00655CB3"/>
    <w:rsid w:val="0065721D"/>
    <w:rsid w:val="00657A28"/>
    <w:rsid w:val="00660249"/>
    <w:rsid w:val="00660D0C"/>
    <w:rsid w:val="00661413"/>
    <w:rsid w:val="00661E2F"/>
    <w:rsid w:val="006620BE"/>
    <w:rsid w:val="0066350D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81319"/>
    <w:rsid w:val="00681471"/>
    <w:rsid w:val="00681B44"/>
    <w:rsid w:val="006835F2"/>
    <w:rsid w:val="00683ED3"/>
    <w:rsid w:val="00685529"/>
    <w:rsid w:val="0068559F"/>
    <w:rsid w:val="006867AE"/>
    <w:rsid w:val="00686AC5"/>
    <w:rsid w:val="00691988"/>
    <w:rsid w:val="006947AA"/>
    <w:rsid w:val="00694C1E"/>
    <w:rsid w:val="006A340D"/>
    <w:rsid w:val="006A3F6A"/>
    <w:rsid w:val="006A42FC"/>
    <w:rsid w:val="006A4FC0"/>
    <w:rsid w:val="006A6D6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144"/>
    <w:rsid w:val="006C2221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4C46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266E"/>
    <w:rsid w:val="00783ABC"/>
    <w:rsid w:val="00783D28"/>
    <w:rsid w:val="00784A0A"/>
    <w:rsid w:val="00784A53"/>
    <w:rsid w:val="00785AA6"/>
    <w:rsid w:val="007865B6"/>
    <w:rsid w:val="007903B2"/>
    <w:rsid w:val="007906E0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133"/>
    <w:rsid w:val="007A6D42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7C2"/>
    <w:rsid w:val="007F6B47"/>
    <w:rsid w:val="007F77E9"/>
    <w:rsid w:val="008018F0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150"/>
    <w:rsid w:val="00817236"/>
    <w:rsid w:val="00821614"/>
    <w:rsid w:val="00823E79"/>
    <w:rsid w:val="0082443F"/>
    <w:rsid w:val="00824800"/>
    <w:rsid w:val="00825A7E"/>
    <w:rsid w:val="00826035"/>
    <w:rsid w:val="00827239"/>
    <w:rsid w:val="0082764D"/>
    <w:rsid w:val="00827D4B"/>
    <w:rsid w:val="0083224F"/>
    <w:rsid w:val="00832264"/>
    <w:rsid w:val="008324FE"/>
    <w:rsid w:val="00832C75"/>
    <w:rsid w:val="008332B7"/>
    <w:rsid w:val="008341D6"/>
    <w:rsid w:val="0083430E"/>
    <w:rsid w:val="00835354"/>
    <w:rsid w:val="00835776"/>
    <w:rsid w:val="00835AED"/>
    <w:rsid w:val="00836C56"/>
    <w:rsid w:val="0084042E"/>
    <w:rsid w:val="00841140"/>
    <w:rsid w:val="00842498"/>
    <w:rsid w:val="00842735"/>
    <w:rsid w:val="00843181"/>
    <w:rsid w:val="0084402E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57F25"/>
    <w:rsid w:val="00860C72"/>
    <w:rsid w:val="008612A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5542"/>
    <w:rsid w:val="0087797B"/>
    <w:rsid w:val="00880766"/>
    <w:rsid w:val="00881541"/>
    <w:rsid w:val="00882BF5"/>
    <w:rsid w:val="00882CD6"/>
    <w:rsid w:val="00884C7F"/>
    <w:rsid w:val="008854C2"/>
    <w:rsid w:val="008859DD"/>
    <w:rsid w:val="008868F3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C5944"/>
    <w:rsid w:val="008C781E"/>
    <w:rsid w:val="008D09ED"/>
    <w:rsid w:val="008D1CA7"/>
    <w:rsid w:val="008D4945"/>
    <w:rsid w:val="008D62B8"/>
    <w:rsid w:val="008D693E"/>
    <w:rsid w:val="008D6B5A"/>
    <w:rsid w:val="008D73C2"/>
    <w:rsid w:val="008E0975"/>
    <w:rsid w:val="008E0B14"/>
    <w:rsid w:val="008E0F12"/>
    <w:rsid w:val="008E4932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E23"/>
    <w:rsid w:val="00904FFD"/>
    <w:rsid w:val="00907DCA"/>
    <w:rsid w:val="00910B2F"/>
    <w:rsid w:val="00911AE8"/>
    <w:rsid w:val="009131AF"/>
    <w:rsid w:val="00913677"/>
    <w:rsid w:val="00913857"/>
    <w:rsid w:val="00913F6C"/>
    <w:rsid w:val="00914CEF"/>
    <w:rsid w:val="00914E57"/>
    <w:rsid w:val="00917A14"/>
    <w:rsid w:val="009201C2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7FE"/>
    <w:rsid w:val="00945B74"/>
    <w:rsid w:val="0094660D"/>
    <w:rsid w:val="00950752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1685"/>
    <w:rsid w:val="00971EF2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87831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A006E"/>
    <w:rsid w:val="009A0D68"/>
    <w:rsid w:val="009A1380"/>
    <w:rsid w:val="009A2A06"/>
    <w:rsid w:val="009A2BD7"/>
    <w:rsid w:val="009A2FE3"/>
    <w:rsid w:val="009A35E4"/>
    <w:rsid w:val="009A3BC5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436D"/>
    <w:rsid w:val="009C5C41"/>
    <w:rsid w:val="009C628E"/>
    <w:rsid w:val="009C7C9B"/>
    <w:rsid w:val="009D01B9"/>
    <w:rsid w:val="009D155A"/>
    <w:rsid w:val="009D18F8"/>
    <w:rsid w:val="009D192D"/>
    <w:rsid w:val="009D1CE8"/>
    <w:rsid w:val="009D2CFD"/>
    <w:rsid w:val="009D37DE"/>
    <w:rsid w:val="009D3DC7"/>
    <w:rsid w:val="009D420D"/>
    <w:rsid w:val="009D5444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4548"/>
    <w:rsid w:val="009E45AF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C71"/>
    <w:rsid w:val="00A32B55"/>
    <w:rsid w:val="00A33EE6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AA6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1962"/>
    <w:rsid w:val="00A6325F"/>
    <w:rsid w:val="00A65991"/>
    <w:rsid w:val="00A6636D"/>
    <w:rsid w:val="00A663A0"/>
    <w:rsid w:val="00A663AB"/>
    <w:rsid w:val="00A677C9"/>
    <w:rsid w:val="00A67C5A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6C3"/>
    <w:rsid w:val="00AB5FEE"/>
    <w:rsid w:val="00AB6F02"/>
    <w:rsid w:val="00AB7218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6B18"/>
    <w:rsid w:val="00AE209C"/>
    <w:rsid w:val="00AE3D9E"/>
    <w:rsid w:val="00AE6295"/>
    <w:rsid w:val="00AF0258"/>
    <w:rsid w:val="00AF2C6E"/>
    <w:rsid w:val="00AF545E"/>
    <w:rsid w:val="00AF569E"/>
    <w:rsid w:val="00AF5911"/>
    <w:rsid w:val="00AF59AE"/>
    <w:rsid w:val="00AF5A71"/>
    <w:rsid w:val="00AF6401"/>
    <w:rsid w:val="00AF6E29"/>
    <w:rsid w:val="00B01ABB"/>
    <w:rsid w:val="00B02A42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279"/>
    <w:rsid w:val="00B172BC"/>
    <w:rsid w:val="00B17DAE"/>
    <w:rsid w:val="00B20600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108B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39D8"/>
    <w:rsid w:val="00B7433C"/>
    <w:rsid w:val="00B74DAE"/>
    <w:rsid w:val="00B762B7"/>
    <w:rsid w:val="00B76DBE"/>
    <w:rsid w:val="00B77C8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1AA5"/>
    <w:rsid w:val="00C02534"/>
    <w:rsid w:val="00C02826"/>
    <w:rsid w:val="00C02B3E"/>
    <w:rsid w:val="00C04811"/>
    <w:rsid w:val="00C056C2"/>
    <w:rsid w:val="00C058DE"/>
    <w:rsid w:val="00C06A22"/>
    <w:rsid w:val="00C07296"/>
    <w:rsid w:val="00C114EC"/>
    <w:rsid w:val="00C118FD"/>
    <w:rsid w:val="00C11AE2"/>
    <w:rsid w:val="00C1231F"/>
    <w:rsid w:val="00C13B10"/>
    <w:rsid w:val="00C163B6"/>
    <w:rsid w:val="00C1652E"/>
    <w:rsid w:val="00C17BF1"/>
    <w:rsid w:val="00C2025D"/>
    <w:rsid w:val="00C2289B"/>
    <w:rsid w:val="00C236ED"/>
    <w:rsid w:val="00C23EC0"/>
    <w:rsid w:val="00C24269"/>
    <w:rsid w:val="00C3127B"/>
    <w:rsid w:val="00C31FD5"/>
    <w:rsid w:val="00C32DD3"/>
    <w:rsid w:val="00C337A9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772"/>
    <w:rsid w:val="00C44832"/>
    <w:rsid w:val="00C458D0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7F9"/>
    <w:rsid w:val="00C611AD"/>
    <w:rsid w:val="00C61F1A"/>
    <w:rsid w:val="00C61F44"/>
    <w:rsid w:val="00C62180"/>
    <w:rsid w:val="00C622E3"/>
    <w:rsid w:val="00C62D04"/>
    <w:rsid w:val="00C642A7"/>
    <w:rsid w:val="00C66A69"/>
    <w:rsid w:val="00C67AD5"/>
    <w:rsid w:val="00C71169"/>
    <w:rsid w:val="00C71E4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BDE"/>
    <w:rsid w:val="00C84D5C"/>
    <w:rsid w:val="00C8528E"/>
    <w:rsid w:val="00C86482"/>
    <w:rsid w:val="00C86729"/>
    <w:rsid w:val="00C86812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3A99"/>
    <w:rsid w:val="00CB60BD"/>
    <w:rsid w:val="00CC00FE"/>
    <w:rsid w:val="00CC0C1D"/>
    <w:rsid w:val="00CC1501"/>
    <w:rsid w:val="00CC39BA"/>
    <w:rsid w:val="00CC41DE"/>
    <w:rsid w:val="00CC49A5"/>
    <w:rsid w:val="00CC7407"/>
    <w:rsid w:val="00CD1894"/>
    <w:rsid w:val="00CD2702"/>
    <w:rsid w:val="00CD2933"/>
    <w:rsid w:val="00CD2988"/>
    <w:rsid w:val="00CD2B04"/>
    <w:rsid w:val="00CD2E28"/>
    <w:rsid w:val="00CD3C81"/>
    <w:rsid w:val="00CD426E"/>
    <w:rsid w:val="00CD5935"/>
    <w:rsid w:val="00CD7A5D"/>
    <w:rsid w:val="00CE067F"/>
    <w:rsid w:val="00CE1C2F"/>
    <w:rsid w:val="00CE219E"/>
    <w:rsid w:val="00CE2B3B"/>
    <w:rsid w:val="00CE36CB"/>
    <w:rsid w:val="00CE4926"/>
    <w:rsid w:val="00CE4993"/>
    <w:rsid w:val="00CE50A2"/>
    <w:rsid w:val="00CE598D"/>
    <w:rsid w:val="00CE6835"/>
    <w:rsid w:val="00CE75E9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223B"/>
    <w:rsid w:val="00D02DED"/>
    <w:rsid w:val="00D02F1E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49B9"/>
    <w:rsid w:val="00D15139"/>
    <w:rsid w:val="00D157D7"/>
    <w:rsid w:val="00D159EE"/>
    <w:rsid w:val="00D15AF4"/>
    <w:rsid w:val="00D20225"/>
    <w:rsid w:val="00D20349"/>
    <w:rsid w:val="00D20420"/>
    <w:rsid w:val="00D20EC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5FAA"/>
    <w:rsid w:val="00D37471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2F7F"/>
    <w:rsid w:val="00D53486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6FCE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552"/>
    <w:rsid w:val="00DC06BD"/>
    <w:rsid w:val="00DC0C22"/>
    <w:rsid w:val="00DC1425"/>
    <w:rsid w:val="00DC32E1"/>
    <w:rsid w:val="00DC4131"/>
    <w:rsid w:val="00DC4A83"/>
    <w:rsid w:val="00DC608E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E3B14"/>
    <w:rsid w:val="00DE55D3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0D18"/>
    <w:rsid w:val="00EC284D"/>
    <w:rsid w:val="00EC3905"/>
    <w:rsid w:val="00EC44D0"/>
    <w:rsid w:val="00EC58DE"/>
    <w:rsid w:val="00ED0E3E"/>
    <w:rsid w:val="00ED2029"/>
    <w:rsid w:val="00ED24F5"/>
    <w:rsid w:val="00ED2E3A"/>
    <w:rsid w:val="00ED32B8"/>
    <w:rsid w:val="00ED3813"/>
    <w:rsid w:val="00ED3EB5"/>
    <w:rsid w:val="00ED4955"/>
    <w:rsid w:val="00ED75C0"/>
    <w:rsid w:val="00EE03FA"/>
    <w:rsid w:val="00EE0679"/>
    <w:rsid w:val="00EE0A4F"/>
    <w:rsid w:val="00EE1E9B"/>
    <w:rsid w:val="00EE34E1"/>
    <w:rsid w:val="00EE4C21"/>
    <w:rsid w:val="00EE5174"/>
    <w:rsid w:val="00EE578D"/>
    <w:rsid w:val="00EE7F24"/>
    <w:rsid w:val="00EF003E"/>
    <w:rsid w:val="00EF04DA"/>
    <w:rsid w:val="00EF47AD"/>
    <w:rsid w:val="00EF5C26"/>
    <w:rsid w:val="00EF6683"/>
    <w:rsid w:val="00EF7D01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3A85"/>
    <w:rsid w:val="00F23B6E"/>
    <w:rsid w:val="00F32087"/>
    <w:rsid w:val="00F3245E"/>
    <w:rsid w:val="00F33002"/>
    <w:rsid w:val="00F3607C"/>
    <w:rsid w:val="00F36B64"/>
    <w:rsid w:val="00F413F2"/>
    <w:rsid w:val="00F41695"/>
    <w:rsid w:val="00F42090"/>
    <w:rsid w:val="00F42961"/>
    <w:rsid w:val="00F43158"/>
    <w:rsid w:val="00F431AB"/>
    <w:rsid w:val="00F4390F"/>
    <w:rsid w:val="00F44019"/>
    <w:rsid w:val="00F45B20"/>
    <w:rsid w:val="00F45CD0"/>
    <w:rsid w:val="00F4644D"/>
    <w:rsid w:val="00F47520"/>
    <w:rsid w:val="00F47F86"/>
    <w:rsid w:val="00F50A45"/>
    <w:rsid w:val="00F50F2A"/>
    <w:rsid w:val="00F53761"/>
    <w:rsid w:val="00F53A33"/>
    <w:rsid w:val="00F548BB"/>
    <w:rsid w:val="00F56378"/>
    <w:rsid w:val="00F56B43"/>
    <w:rsid w:val="00F57119"/>
    <w:rsid w:val="00F578F9"/>
    <w:rsid w:val="00F60722"/>
    <w:rsid w:val="00F60B87"/>
    <w:rsid w:val="00F62CDD"/>
    <w:rsid w:val="00F63DBF"/>
    <w:rsid w:val="00F646F5"/>
    <w:rsid w:val="00F647D8"/>
    <w:rsid w:val="00F64F5B"/>
    <w:rsid w:val="00F66CB2"/>
    <w:rsid w:val="00F66DD6"/>
    <w:rsid w:val="00F71074"/>
    <w:rsid w:val="00F71A85"/>
    <w:rsid w:val="00F72281"/>
    <w:rsid w:val="00F72633"/>
    <w:rsid w:val="00F72EC9"/>
    <w:rsid w:val="00F74CB7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B0345"/>
    <w:rsid w:val="00FB0E02"/>
    <w:rsid w:val="00FB1708"/>
    <w:rsid w:val="00FB1EF8"/>
    <w:rsid w:val="00FC0B9D"/>
    <w:rsid w:val="00FC15CD"/>
    <w:rsid w:val="00FC182E"/>
    <w:rsid w:val="00FC1968"/>
    <w:rsid w:val="00FC3808"/>
    <w:rsid w:val="00FC3DB6"/>
    <w:rsid w:val="00FC4FD5"/>
    <w:rsid w:val="00FC673E"/>
    <w:rsid w:val="00FC67DE"/>
    <w:rsid w:val="00FC6842"/>
    <w:rsid w:val="00FC791D"/>
    <w:rsid w:val="00FC7D1D"/>
    <w:rsid w:val="00FC7EBD"/>
    <w:rsid w:val="00FD14FF"/>
    <w:rsid w:val="00FD188F"/>
    <w:rsid w:val="00FD2288"/>
    <w:rsid w:val="00FD2767"/>
    <w:rsid w:val="00FD2D4D"/>
    <w:rsid w:val="00FD3325"/>
    <w:rsid w:val="00FD592B"/>
    <w:rsid w:val="00FD61D3"/>
    <w:rsid w:val="00FD68C0"/>
    <w:rsid w:val="00FD768D"/>
    <w:rsid w:val="00FE19B2"/>
    <w:rsid w:val="00FE1A4A"/>
    <w:rsid w:val="00FE23E6"/>
    <w:rsid w:val="00FE247B"/>
    <w:rsid w:val="00FE257A"/>
    <w:rsid w:val="00FE41B2"/>
    <w:rsid w:val="00FE4D09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6839"/>
    <w:rsid w:val="00FF69FB"/>
    <w:rsid w:val="00FF771D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8.emf"/><Relationship Id="rId42" Type="http://schemas.openxmlformats.org/officeDocument/2006/relationships/image" Target="media/image22.e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5.emf"/><Relationship Id="rId84" Type="http://schemas.openxmlformats.org/officeDocument/2006/relationships/image" Target="media/image43.emf"/><Relationship Id="rId89" Type="http://schemas.openxmlformats.org/officeDocument/2006/relationships/oleObject" Target="embeddings/oleObject38.bin"/><Relationship Id="rId7" Type="http://schemas.openxmlformats.org/officeDocument/2006/relationships/image" Target="media/image1.emf"/><Relationship Id="rId71" Type="http://schemas.openxmlformats.org/officeDocument/2006/relationships/oleObject" Target="embeddings/oleObject29.bin"/><Relationship Id="rId92" Type="http://schemas.openxmlformats.org/officeDocument/2006/relationships/image" Target="media/image47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0.bin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6.png"/><Relationship Id="rId37" Type="http://schemas.openxmlformats.org/officeDocument/2006/relationships/oleObject" Target="embeddings/oleObject12.bin"/><Relationship Id="rId40" Type="http://schemas.openxmlformats.org/officeDocument/2006/relationships/image" Target="media/image21.e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30.emf"/><Relationship Id="rId66" Type="http://schemas.openxmlformats.org/officeDocument/2006/relationships/image" Target="media/image34.emf"/><Relationship Id="rId74" Type="http://schemas.openxmlformats.org/officeDocument/2006/relationships/image" Target="media/image38.emf"/><Relationship Id="rId79" Type="http://schemas.openxmlformats.org/officeDocument/2006/relationships/oleObject" Target="embeddings/oleObject33.bin"/><Relationship Id="rId87" Type="http://schemas.openxmlformats.org/officeDocument/2006/relationships/oleObject" Target="embeddings/oleObject37.bin"/><Relationship Id="rId102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oleObject" Target="embeddings/oleObject24.bin"/><Relationship Id="rId82" Type="http://schemas.openxmlformats.org/officeDocument/2006/relationships/image" Target="media/image42.emf"/><Relationship Id="rId90" Type="http://schemas.openxmlformats.org/officeDocument/2006/relationships/image" Target="media/image46.emf"/><Relationship Id="rId95" Type="http://schemas.openxmlformats.org/officeDocument/2006/relationships/oleObject" Target="embeddings/oleObject41.bin"/><Relationship Id="rId19" Type="http://schemas.openxmlformats.org/officeDocument/2006/relationships/image" Target="media/image7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image" Target="media/image14.png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5.emf"/><Relationship Id="rId56" Type="http://schemas.openxmlformats.org/officeDocument/2006/relationships/image" Target="media/image29.emf"/><Relationship Id="rId64" Type="http://schemas.openxmlformats.org/officeDocument/2006/relationships/image" Target="media/image33.emf"/><Relationship Id="rId69" Type="http://schemas.openxmlformats.org/officeDocument/2006/relationships/oleObject" Target="embeddings/oleObject28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51.e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9.bin"/><Relationship Id="rId72" Type="http://schemas.openxmlformats.org/officeDocument/2006/relationships/image" Target="media/image37.emf"/><Relationship Id="rId80" Type="http://schemas.openxmlformats.org/officeDocument/2006/relationships/image" Target="media/image41.emf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0.bin"/><Relationship Id="rId98" Type="http://schemas.openxmlformats.org/officeDocument/2006/relationships/image" Target="media/image50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9.bin"/><Relationship Id="rId33" Type="http://schemas.openxmlformats.org/officeDocument/2006/relationships/image" Target="media/image17.png"/><Relationship Id="rId38" Type="http://schemas.openxmlformats.org/officeDocument/2006/relationships/image" Target="media/image20.emf"/><Relationship Id="rId46" Type="http://schemas.openxmlformats.org/officeDocument/2006/relationships/image" Target="media/image24.e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103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4.bin"/><Relationship Id="rId54" Type="http://schemas.openxmlformats.org/officeDocument/2006/relationships/image" Target="media/image28.emf"/><Relationship Id="rId62" Type="http://schemas.openxmlformats.org/officeDocument/2006/relationships/image" Target="media/image32.emf"/><Relationship Id="rId70" Type="http://schemas.openxmlformats.org/officeDocument/2006/relationships/image" Target="media/image36.e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5.emf"/><Relationship Id="rId91" Type="http://schemas.openxmlformats.org/officeDocument/2006/relationships/oleObject" Target="embeddings/oleObject39.bin"/><Relationship Id="rId96" Type="http://schemas.openxmlformats.org/officeDocument/2006/relationships/image" Target="media/image4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image" Target="media/image19.e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" Type="http://schemas.openxmlformats.org/officeDocument/2006/relationships/oleObject" Target="embeddings/oleObject2.bin"/><Relationship Id="rId31" Type="http://schemas.openxmlformats.org/officeDocument/2006/relationships/image" Target="media/image15.png"/><Relationship Id="rId44" Type="http://schemas.openxmlformats.org/officeDocument/2006/relationships/image" Target="media/image23.emf"/><Relationship Id="rId52" Type="http://schemas.openxmlformats.org/officeDocument/2006/relationships/image" Target="media/image27.emf"/><Relationship Id="rId60" Type="http://schemas.openxmlformats.org/officeDocument/2006/relationships/image" Target="media/image31.emf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40.emf"/><Relationship Id="rId81" Type="http://schemas.openxmlformats.org/officeDocument/2006/relationships/oleObject" Target="embeddings/oleObject34.bin"/><Relationship Id="rId86" Type="http://schemas.openxmlformats.org/officeDocument/2006/relationships/image" Target="media/image44.emf"/><Relationship Id="rId94" Type="http://schemas.openxmlformats.org/officeDocument/2006/relationships/image" Target="media/image48.e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3.bin"/><Relationship Id="rId34" Type="http://schemas.openxmlformats.org/officeDocument/2006/relationships/image" Target="media/image18.emf"/><Relationship Id="rId50" Type="http://schemas.openxmlformats.org/officeDocument/2006/relationships/image" Target="media/image26.emf"/><Relationship Id="rId55" Type="http://schemas.openxmlformats.org/officeDocument/2006/relationships/oleObject" Target="embeddings/oleObject21.bin"/><Relationship Id="rId76" Type="http://schemas.openxmlformats.org/officeDocument/2006/relationships/image" Target="media/image39.emf"/><Relationship Id="rId97" Type="http://schemas.openxmlformats.org/officeDocument/2006/relationships/oleObject" Target="embeddings/oleObject4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19</TotalTime>
  <Pages>60</Pages>
  <Words>2095</Words>
  <Characters>11943</Characters>
  <Application>Microsoft Office Word</Application>
  <DocSecurity>0</DocSecurity>
  <Lines>99</Lines>
  <Paragraphs>28</Paragraphs>
  <ScaleCrop>false</ScaleCrop>
  <Company>Microsoft</Company>
  <LinksUpToDate>false</LinksUpToDate>
  <CharactersWithSpaces>140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160</cp:revision>
  <dcterms:created xsi:type="dcterms:W3CDTF">2018-09-25T07:22:00Z</dcterms:created>
  <dcterms:modified xsi:type="dcterms:W3CDTF">2019-02-21T11:42:00Z</dcterms:modified>
</cp:coreProperties>
</file>